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1FD0" w:rsidRPr="00D652DF" w:rsidRDefault="00875DEE" w:rsidP="00301FD0">
      <w:pPr>
        <w:pStyle w:val="A3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GbtSm</w:t>
      </w:r>
      <w:r w:rsidR="00301FD0">
        <w:rPr>
          <w:rFonts w:ascii="Times New Roman" w:hAnsi="Times New Roman" w:cs="Times New Roman" w:hint="eastAsia"/>
        </w:rPr>
        <w:t>bus</w:t>
      </w:r>
      <w:proofErr w:type="spellEnd"/>
      <w:r w:rsidR="00301FD0">
        <w:rPr>
          <w:rFonts w:ascii="Times New Roman" w:hAnsi="Times New Roman" w:cs="Times New Roman" w:hint="eastAsia"/>
        </w:rPr>
        <w:t xml:space="preserve"> Utility User Guide</w:t>
      </w:r>
    </w:p>
    <w:p w:rsidR="00301FD0" w:rsidRPr="00145244" w:rsidRDefault="00301FD0" w:rsidP="00301FD0">
      <w:pPr>
        <w:rPr>
          <w:rFonts w:ascii="Times New Roman" w:hAnsi="Times New Roman" w:cs="Times New Roman"/>
          <w:sz w:val="24"/>
        </w:rPr>
      </w:pPr>
    </w:p>
    <w:p w:rsidR="00301FD0" w:rsidRPr="00145244" w:rsidRDefault="00301FD0" w:rsidP="00301FD0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Cs w:val="24"/>
        </w:rPr>
        <w:t xml:space="preserve">April </w:t>
      </w:r>
      <w:r>
        <w:rPr>
          <w:rFonts w:ascii="Times New Roman" w:hAnsi="Times New Roman" w:cs="Times New Roman" w:hint="eastAsia"/>
          <w:bCs/>
          <w:szCs w:val="24"/>
        </w:rPr>
        <w:t>20,</w:t>
      </w:r>
      <w:r w:rsidRPr="00145244">
        <w:rPr>
          <w:rFonts w:ascii="Times New Roman" w:hAnsi="Times New Roman" w:cs="Times New Roman"/>
          <w:sz w:val="24"/>
        </w:rPr>
        <w:t xml:space="preserve"> 201</w:t>
      </w:r>
      <w:r>
        <w:rPr>
          <w:rFonts w:ascii="Times New Roman" w:hAnsi="Times New Roman" w:cs="Times New Roman" w:hint="eastAsia"/>
          <w:sz w:val="24"/>
        </w:rPr>
        <w:t>8</w:t>
      </w:r>
    </w:p>
    <w:p w:rsidR="00301FD0" w:rsidRPr="00301FD0" w:rsidRDefault="00301FD0" w:rsidP="00301FD0">
      <w:pPr>
        <w:rPr>
          <w:rFonts w:ascii="Times New Roman" w:hAnsi="Times New Roman" w:cs="Times New Roman"/>
          <w:sz w:val="24"/>
        </w:rPr>
      </w:pPr>
    </w:p>
    <w:p w:rsidR="00301FD0" w:rsidRPr="00145244" w:rsidRDefault="00301FD0" w:rsidP="00301FD0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Revision 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 w:hint="eastAsia"/>
          <w:sz w:val="24"/>
        </w:rPr>
        <w:t>0</w:t>
      </w:r>
    </w:p>
    <w:p w:rsidR="00301FD0" w:rsidRPr="00145244" w:rsidRDefault="00301FD0" w:rsidP="00301FD0">
      <w:pPr>
        <w:rPr>
          <w:rFonts w:ascii="Times New Roman" w:hAnsi="Times New Roman" w:cs="Times New Roman"/>
          <w:sz w:val="24"/>
        </w:rPr>
      </w:pPr>
    </w:p>
    <w:p w:rsidR="00DB3EE2" w:rsidRDefault="00DB3EE2">
      <w:pPr>
        <w:rPr>
          <w:rFonts w:ascii="Times New Roman" w:hAnsi="Times New Roman" w:cs="Times New Roman"/>
          <w:b/>
          <w:bCs/>
          <w:color w:val="0432FF"/>
          <w:sz w:val="28"/>
          <w:szCs w:val="28"/>
          <w:u w:color="0432FF"/>
        </w:rPr>
      </w:pPr>
    </w:p>
    <w:p w:rsidR="00331FA0" w:rsidRDefault="00331FA0" w:rsidP="00331FA0">
      <w:pPr>
        <w:rPr>
          <w:u w:color="0432FF"/>
        </w:rPr>
      </w:pPr>
      <w:r>
        <w:rPr>
          <w:u w:color="0432FF"/>
        </w:rPr>
        <w:br w:type="page"/>
      </w:r>
    </w:p>
    <w:p w:rsidR="00331FA0" w:rsidRPr="00D652DF" w:rsidRDefault="00331FA0" w:rsidP="00331FA0">
      <w:pPr>
        <w:rPr>
          <w:rFonts w:ascii="Times New Roman" w:hAnsi="Times New Roman" w:cs="Times New Roman"/>
          <w:b/>
          <w:bCs/>
          <w:color w:val="0432FF"/>
          <w:sz w:val="28"/>
          <w:szCs w:val="28"/>
          <w:u w:color="0432FF"/>
        </w:rPr>
      </w:pPr>
    </w:p>
    <w:p w:rsidR="00331FA0" w:rsidRDefault="00331FA0" w:rsidP="00331FA0">
      <w:pPr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 w:hint="eastAsia"/>
          <w:b/>
          <w:bCs/>
          <w:color w:val="0432FF"/>
          <w:sz w:val="28"/>
          <w:szCs w:val="28"/>
          <w:u w:color="0432FF"/>
        </w:rPr>
        <w:t>Table of Contents</w:t>
      </w:r>
      <w:r w:rsidRPr="00D652DF">
        <w:rPr>
          <w:rFonts w:ascii="Times New Roman" w:eastAsia="Helvetica" w:hAnsi="Times New Roman" w:cs="Times New Roman"/>
          <w:b/>
          <w:bCs/>
          <w:color w:val="0432FF"/>
          <w:u w:color="0432FF"/>
        </w:rPr>
        <w:fldChar w:fldCharType="begin"/>
      </w:r>
      <w:r w:rsidRPr="00D652DF">
        <w:rPr>
          <w:rFonts w:ascii="Times New Roman" w:hAnsi="Times New Roman" w:cs="Times New Roman"/>
          <w:b/>
          <w:bCs/>
          <w:color w:val="0432FF"/>
          <w:u w:color="0432FF"/>
        </w:rPr>
        <w:instrText xml:space="preserve"> TOC \t "heading 2, 1,Title, 2,</w:instrText>
      </w:r>
      <w:r w:rsidRPr="00D652DF">
        <w:rPr>
          <w:rFonts w:ascii="細明體" w:eastAsia="細明體" w:hAnsi="細明體" w:cs="細明體" w:hint="eastAsia"/>
          <w:b/>
          <w:bCs/>
          <w:color w:val="0432FF"/>
          <w:u w:color="0432FF"/>
        </w:rPr>
        <w:instrText>大標題</w:instrText>
      </w:r>
      <w:r w:rsidRPr="00D652DF">
        <w:rPr>
          <w:rFonts w:ascii="Times New Roman" w:hAnsi="Times New Roman" w:cs="Times New Roman"/>
          <w:b/>
          <w:bCs/>
          <w:color w:val="0432FF"/>
          <w:u w:color="0432FF"/>
        </w:rPr>
        <w:instrText xml:space="preserve"> A, 3,</w:instrText>
      </w:r>
      <w:r w:rsidRPr="00D652DF">
        <w:rPr>
          <w:rFonts w:ascii="細明體" w:eastAsia="細明體" w:hAnsi="細明體" w:cs="細明體" w:hint="eastAsia"/>
          <w:b/>
          <w:bCs/>
          <w:color w:val="0432FF"/>
          <w:u w:color="0432FF"/>
        </w:rPr>
        <w:instrText>標題</w:instrText>
      </w:r>
      <w:r w:rsidRPr="00D652DF">
        <w:rPr>
          <w:rFonts w:ascii="Times New Roman" w:hAnsi="Times New Roman" w:cs="Times New Roman"/>
          <w:b/>
          <w:bCs/>
          <w:color w:val="0432FF"/>
          <w:u w:color="0432FF"/>
        </w:rPr>
        <w:instrText xml:space="preserve">, 4"\b _TOCRange </w:instrText>
      </w:r>
      <w:r w:rsidRPr="00D652DF">
        <w:rPr>
          <w:rFonts w:ascii="Times New Roman" w:eastAsia="Helvetica" w:hAnsi="Times New Roman" w:cs="Times New Roman"/>
          <w:b/>
          <w:bCs/>
          <w:color w:val="0432FF"/>
          <w:u w:color="0432FF"/>
        </w:rPr>
        <w:fldChar w:fldCharType="separate"/>
      </w:r>
    </w:p>
    <w:p w:rsidR="00331FA0" w:rsidRPr="00331FA0" w:rsidRDefault="00331FA0" w:rsidP="00331FA0">
      <w:pPr>
        <w:rPr>
          <w:rFonts w:ascii="Times New Roman" w:hAnsi="Times New Roman" w:cs="Times New Roman"/>
          <w:b/>
          <w:bCs/>
          <w:color w:val="0432FF"/>
          <w:sz w:val="28"/>
          <w:szCs w:val="28"/>
          <w:u w:color="0432FF"/>
        </w:rPr>
      </w:pPr>
    </w:p>
    <w:p w:rsidR="00331FA0" w:rsidRPr="00D652DF" w:rsidRDefault="00331FA0" w:rsidP="00331FA0">
      <w:pPr>
        <w:pStyle w:val="4"/>
        <w:rPr>
          <w:rFonts w:ascii="Times New Roman" w:eastAsiaTheme="minorEastAsia" w:hAnsi="Times New Roman" w:cs="Times New Roman"/>
          <w:noProof/>
          <w:color w:val="auto"/>
          <w:kern w:val="2"/>
          <w:szCs w:val="22"/>
          <w:bdr w:val="none" w:sz="0" w:space="0" w:color="auto"/>
        </w:rPr>
      </w:pPr>
      <w:r>
        <w:rPr>
          <w:rFonts w:ascii="Times New Roman" w:eastAsiaTheme="minorEastAsia" w:hAnsi="Times New Roman" w:cs="Times New Roman" w:hint="eastAsia"/>
          <w:noProof/>
        </w:rPr>
        <w:t>Abstract</w:t>
      </w:r>
      <w:r w:rsidRPr="00D652DF">
        <w:rPr>
          <w:rFonts w:ascii="Times New Roman" w:hAnsi="Times New Roman" w:cs="Times New Roman"/>
          <w:noProof/>
        </w:rPr>
        <w:tab/>
      </w:r>
    </w:p>
    <w:p w:rsidR="00331FA0" w:rsidRPr="00574E0B" w:rsidRDefault="000E1956" w:rsidP="00331FA0">
      <w:pPr>
        <w:pStyle w:val="4"/>
        <w:rPr>
          <w:rFonts w:ascii="Times New Roman" w:eastAsiaTheme="minorEastAsia" w:hAnsi="Times New Roman" w:cs="Times New Roman"/>
          <w:noProof/>
          <w:color w:val="auto"/>
          <w:kern w:val="2"/>
          <w:szCs w:val="22"/>
          <w:bdr w:val="none" w:sz="0" w:space="0" w:color="auto"/>
        </w:rPr>
      </w:pPr>
      <w:r>
        <w:rPr>
          <w:rFonts w:ascii="Times New Roman" w:eastAsiaTheme="minorEastAsia" w:hAnsi="Times New Roman" w:cs="Times New Roman" w:hint="eastAsia"/>
          <w:noProof/>
        </w:rPr>
        <w:t>Revision</w:t>
      </w:r>
      <w:r w:rsidR="00331FA0">
        <w:rPr>
          <w:rFonts w:ascii="Times New Roman" w:eastAsiaTheme="minorEastAsia" w:hAnsi="Times New Roman" w:cs="Times New Roman" w:hint="eastAsia"/>
          <w:noProof/>
        </w:rPr>
        <w:t xml:space="preserve"> History</w:t>
      </w:r>
      <w:r w:rsidR="00331FA0" w:rsidRPr="00D652DF">
        <w:rPr>
          <w:rFonts w:ascii="Times New Roman" w:hAnsi="Times New Roman" w:cs="Times New Roman"/>
          <w:noProof/>
        </w:rPr>
        <w:tab/>
      </w:r>
    </w:p>
    <w:p w:rsidR="00331FA0" w:rsidRPr="00574E0B" w:rsidRDefault="003E4B4E" w:rsidP="00331FA0">
      <w:pPr>
        <w:pStyle w:val="4"/>
        <w:rPr>
          <w:rFonts w:ascii="Times New Roman" w:eastAsiaTheme="minorEastAsia" w:hAnsi="Times New Roman" w:cs="Times New Roman"/>
          <w:noProof/>
          <w:color w:val="auto"/>
          <w:kern w:val="2"/>
          <w:szCs w:val="22"/>
          <w:bdr w:val="none" w:sz="0" w:space="0" w:color="auto"/>
        </w:rPr>
      </w:pPr>
      <w:r>
        <w:rPr>
          <w:rFonts w:ascii="Times New Roman" w:eastAsia="Arial Unicode MS" w:hAnsi="Times New Roman" w:cs="Times New Roman" w:hint="eastAsia"/>
          <w:noProof/>
        </w:rPr>
        <w:t>Utility</w:t>
      </w:r>
      <w:r w:rsidR="00331FA0">
        <w:rPr>
          <w:rFonts w:ascii="Times New Roman" w:eastAsia="Arial Unicode MS" w:hAnsi="Times New Roman" w:cs="Times New Roman" w:hint="eastAsia"/>
          <w:noProof/>
        </w:rPr>
        <w:t xml:space="preserve"> Feature</w:t>
      </w:r>
      <w:r w:rsidR="00331FA0" w:rsidRPr="00D652DF">
        <w:rPr>
          <w:rFonts w:ascii="Times New Roman" w:hAnsi="Times New Roman" w:cs="Times New Roman"/>
          <w:noProof/>
        </w:rPr>
        <w:tab/>
      </w:r>
    </w:p>
    <w:p w:rsidR="00331FA0" w:rsidRPr="00574E0B" w:rsidRDefault="003E4B4E" w:rsidP="00331FA0">
      <w:pPr>
        <w:pStyle w:val="4"/>
        <w:rPr>
          <w:rFonts w:ascii="Times New Roman" w:eastAsiaTheme="minorEastAsia" w:hAnsi="Times New Roman" w:cs="Times New Roman"/>
          <w:noProof/>
          <w:color w:val="auto"/>
          <w:kern w:val="2"/>
          <w:szCs w:val="22"/>
          <w:bdr w:val="none" w:sz="0" w:space="0" w:color="auto"/>
        </w:rPr>
      </w:pPr>
      <w:r>
        <w:rPr>
          <w:rFonts w:ascii="Times New Roman" w:eastAsia="Arial Unicode MS" w:hAnsi="Times New Roman" w:cs="Times New Roman" w:hint="eastAsia"/>
          <w:noProof/>
        </w:rPr>
        <w:t xml:space="preserve">Utility </w:t>
      </w:r>
      <w:r w:rsidR="00331FA0">
        <w:rPr>
          <w:rFonts w:ascii="Times New Roman" w:eastAsia="Arial Unicode MS" w:hAnsi="Times New Roman" w:cs="Times New Roman" w:hint="eastAsia"/>
          <w:noProof/>
        </w:rPr>
        <w:t>Requirement</w:t>
      </w:r>
      <w:r w:rsidR="00331FA0" w:rsidRPr="00D652DF">
        <w:rPr>
          <w:rFonts w:ascii="Times New Roman" w:hAnsi="Times New Roman" w:cs="Times New Roman"/>
          <w:noProof/>
        </w:rPr>
        <w:tab/>
      </w:r>
    </w:p>
    <w:p w:rsidR="00331FA0" w:rsidRPr="00574E0B" w:rsidRDefault="000E1956" w:rsidP="00331FA0">
      <w:pPr>
        <w:pStyle w:val="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="Arial Unicode MS" w:hAnsi="Times New Roman" w:cs="Times New Roman" w:hint="eastAsia"/>
          <w:noProof/>
        </w:rPr>
        <w:t>Function Overview</w:t>
      </w:r>
      <w:r w:rsidR="00331FA0" w:rsidRPr="00D652DF">
        <w:rPr>
          <w:rFonts w:ascii="Times New Roman" w:hAnsi="Times New Roman" w:cs="Times New Roman"/>
          <w:noProof/>
        </w:rPr>
        <w:tab/>
      </w:r>
    </w:p>
    <w:p w:rsidR="000E1956" w:rsidRDefault="00F91294" w:rsidP="00331FA0">
      <w:pPr>
        <w:pStyle w:val="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Theme="minorEastAsia" w:hAnsi="Times New Roman" w:cs="Times New Roman" w:hint="eastAsia"/>
          <w:noProof/>
        </w:rPr>
        <w:t xml:space="preserve">  </w:t>
      </w:r>
      <w:r w:rsidR="000E1956">
        <w:rPr>
          <w:rFonts w:ascii="Times New Roman" w:eastAsiaTheme="minorEastAsia" w:hAnsi="Times New Roman" w:cs="Times New Roman" w:hint="eastAsia"/>
          <w:noProof/>
        </w:rPr>
        <w:t>Console Command</w:t>
      </w:r>
    </w:p>
    <w:p w:rsidR="000E1956" w:rsidRDefault="00F91294" w:rsidP="00331FA0">
      <w:pPr>
        <w:pStyle w:val="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Theme="minorEastAsia" w:hAnsi="Times New Roman" w:cs="Times New Roman" w:hint="eastAsia"/>
          <w:noProof/>
        </w:rPr>
        <w:t xml:space="preserve">  </w:t>
      </w:r>
      <w:r w:rsidR="000E1956">
        <w:rPr>
          <w:rFonts w:ascii="Times New Roman" w:eastAsiaTheme="minorEastAsia" w:hAnsi="Times New Roman" w:cs="Times New Roman" w:hint="eastAsia"/>
          <w:noProof/>
        </w:rPr>
        <w:t>GUI usage without External File</w:t>
      </w:r>
    </w:p>
    <w:p w:rsidR="000E1956" w:rsidRDefault="00F91294" w:rsidP="00331FA0">
      <w:pPr>
        <w:pStyle w:val="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Theme="minorEastAsia" w:hAnsi="Times New Roman" w:cs="Times New Roman" w:hint="eastAsia"/>
          <w:noProof/>
        </w:rPr>
        <w:t xml:space="preserve">  </w:t>
      </w:r>
      <w:r w:rsidR="000E1956">
        <w:rPr>
          <w:rFonts w:ascii="Times New Roman" w:eastAsiaTheme="minorEastAsia" w:hAnsi="Times New Roman" w:cs="Times New Roman" w:hint="eastAsia"/>
          <w:noProof/>
        </w:rPr>
        <w:t>GUI usage with External File</w:t>
      </w:r>
    </w:p>
    <w:p w:rsidR="00F91294" w:rsidRDefault="00F91294" w:rsidP="00331FA0">
      <w:pPr>
        <w:pStyle w:val="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Theme="minorEastAsia" w:hAnsi="Times New Roman" w:cs="Times New Roman" w:hint="eastAsia"/>
          <w:noProof/>
        </w:rPr>
        <w:t xml:space="preserve">Externel file </w:t>
      </w:r>
    </w:p>
    <w:p w:rsidR="00F91294" w:rsidRDefault="00F91294" w:rsidP="00331FA0">
      <w:pPr>
        <w:pStyle w:val="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Theme="minorEastAsia" w:hAnsi="Times New Roman" w:cs="Times New Roman" w:hint="eastAsia"/>
          <w:noProof/>
        </w:rPr>
        <w:t xml:space="preserve">  </w:t>
      </w:r>
      <w:r w:rsidRPr="00F91294">
        <w:rPr>
          <w:rFonts w:ascii="Times New Roman" w:eastAsiaTheme="minorEastAsia" w:hAnsi="Times New Roman" w:cs="Times New Roman"/>
          <w:noProof/>
        </w:rPr>
        <w:t>GbtSmbusCommonDesign.json</w:t>
      </w:r>
    </w:p>
    <w:p w:rsidR="00F91294" w:rsidRDefault="00F91294" w:rsidP="00331FA0">
      <w:pPr>
        <w:pStyle w:val="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Theme="minorEastAsia" w:hAnsi="Times New Roman" w:cs="Times New Roman" w:hint="eastAsia"/>
          <w:noProof/>
        </w:rPr>
        <w:t xml:space="preserve">  </w:t>
      </w:r>
      <w:r w:rsidRPr="00F91294">
        <w:rPr>
          <w:rFonts w:ascii="Times New Roman" w:eastAsiaTheme="minorEastAsia" w:hAnsi="Times New Roman" w:cs="Times New Roman"/>
          <w:noProof/>
        </w:rPr>
        <w:t>SmbDatasheet.json</w:t>
      </w:r>
    </w:p>
    <w:p w:rsidR="00F91294" w:rsidRPr="008F61A0" w:rsidRDefault="00F91294" w:rsidP="00331FA0">
      <w:pPr>
        <w:pStyle w:val="4"/>
        <w:rPr>
          <w:rFonts w:ascii="Times New Roman" w:eastAsiaTheme="minorEastAsia" w:hAnsi="Times New Roman" w:cs="Times New Roman"/>
          <w:b/>
          <w:noProof/>
          <w:color w:val="auto"/>
          <w:kern w:val="2"/>
          <w:szCs w:val="22"/>
          <w:bdr w:val="none" w:sz="0" w:space="0" w:color="auto"/>
        </w:rPr>
      </w:pPr>
      <w:r>
        <w:rPr>
          <w:rFonts w:ascii="Times New Roman" w:eastAsiaTheme="minorEastAsia" w:hAnsi="Times New Roman" w:cs="Times New Roman" w:hint="eastAsia"/>
          <w:noProof/>
        </w:rPr>
        <w:t>Smbus Conguration BIN file</w:t>
      </w:r>
    </w:p>
    <w:p w:rsidR="000E1956" w:rsidRDefault="00331FA0" w:rsidP="00331FA0">
      <w:pPr>
        <w:rPr>
          <w:rFonts w:ascii="Times New Roman" w:hAnsi="Times New Roman" w:cs="Times New Roman"/>
          <w:b/>
          <w:bCs/>
          <w:color w:val="0432FF"/>
          <w:sz w:val="28"/>
          <w:szCs w:val="28"/>
          <w:u w:color="0432FF"/>
        </w:rPr>
      </w:pPr>
      <w:r w:rsidRPr="00D652DF">
        <w:rPr>
          <w:rFonts w:ascii="Times New Roman" w:hAnsi="Times New Roman" w:cs="Times New Roman"/>
          <w:b/>
          <w:bCs/>
          <w:color w:val="0432FF"/>
          <w:sz w:val="28"/>
          <w:szCs w:val="28"/>
          <w:u w:color="0432FF"/>
        </w:rPr>
        <w:fldChar w:fldCharType="end"/>
      </w:r>
      <w:r w:rsidR="00F91294">
        <w:rPr>
          <w:rFonts w:ascii="Times New Roman" w:hAnsi="Times New Roman" w:cs="Times New Roman" w:hint="eastAsia"/>
          <w:b/>
          <w:bCs/>
          <w:color w:val="0432FF"/>
          <w:sz w:val="28"/>
          <w:szCs w:val="28"/>
          <w:u w:color="0432FF"/>
        </w:rPr>
        <w:t xml:space="preserve">  </w:t>
      </w:r>
    </w:p>
    <w:p w:rsidR="005320DA" w:rsidRPr="005320DA" w:rsidRDefault="005320DA" w:rsidP="00331FA0">
      <w:pPr>
        <w:rPr>
          <w:rFonts w:ascii="Times New Roman" w:hAnsi="Times New Roman" w:cs="Times New Roman"/>
          <w:b/>
          <w:bCs/>
          <w:color w:val="0432FF"/>
          <w:sz w:val="28"/>
          <w:szCs w:val="28"/>
          <w:u w:color="0432FF"/>
        </w:rPr>
      </w:pPr>
    </w:p>
    <w:p w:rsidR="000E1956" w:rsidRDefault="000E1956" w:rsidP="000E1956">
      <w:pPr>
        <w:rPr>
          <w:u w:color="0432FF"/>
        </w:rPr>
      </w:pPr>
      <w:r>
        <w:rPr>
          <w:u w:color="0432FF"/>
        </w:rPr>
        <w:br w:type="page"/>
      </w:r>
    </w:p>
    <w:p w:rsidR="000E1956" w:rsidRPr="00D652DF" w:rsidRDefault="000E1956" w:rsidP="000E1956">
      <w:pPr>
        <w:pStyle w:val="a4"/>
        <w:rPr>
          <w:rFonts w:ascii="Times New Roman" w:hAnsi="Times New Roman" w:cs="Times New Roman"/>
        </w:rPr>
      </w:pPr>
      <w:r>
        <w:rPr>
          <w:rFonts w:ascii="Times New Roman" w:eastAsia="Arial Unicode MS" w:hAnsi="Times New Roman" w:cs="Times New Roman" w:hint="eastAsia"/>
        </w:rPr>
        <w:lastRenderedPageBreak/>
        <w:t>Abstract</w:t>
      </w:r>
    </w:p>
    <w:p w:rsidR="003A0714" w:rsidRPr="007C349D" w:rsidRDefault="003A0714" w:rsidP="003A0714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 xml:space="preserve">Since Philips </w:t>
      </w:r>
      <w:proofErr w:type="gramStart"/>
      <w:r>
        <w:rPr>
          <w:rFonts w:hint="eastAsia"/>
          <w:u w:color="0432FF"/>
        </w:rPr>
        <w:t>corporation</w:t>
      </w:r>
      <w:proofErr w:type="gramEnd"/>
      <w:r>
        <w:rPr>
          <w:rFonts w:hint="eastAsia"/>
          <w:u w:color="0432FF"/>
        </w:rPr>
        <w:t xml:space="preserve"> made a standard specification for device telecommunication (I2C) in 1994, it becomes the most popular bus for engineers who are willing to exploit I2C compatible chip on computer </w:t>
      </w:r>
      <w:r>
        <w:rPr>
          <w:u w:color="0432FF"/>
        </w:rPr>
        <w:t>development</w:t>
      </w:r>
      <w:r>
        <w:rPr>
          <w:rFonts w:hint="eastAsia"/>
          <w:u w:color="0432FF"/>
        </w:rPr>
        <w:t xml:space="preserve"> in recent year. The benefit of I2C is its </w:t>
      </w:r>
      <w:r>
        <w:rPr>
          <w:u w:color="0432FF"/>
        </w:rPr>
        <w:t>universal</w:t>
      </w:r>
      <w:r>
        <w:rPr>
          <w:rFonts w:hint="eastAsia"/>
          <w:u w:color="0432FF"/>
        </w:rPr>
        <w:t xml:space="preserve"> and easy-handle. After that, Intel corporation based on the concept of I2C-designed, and then </w:t>
      </w:r>
      <w:r>
        <w:rPr>
          <w:u w:color="0432FF"/>
        </w:rPr>
        <w:t>develop</w:t>
      </w:r>
      <w:r>
        <w:rPr>
          <w:rFonts w:hint="eastAsia"/>
          <w:u w:color="0432FF"/>
        </w:rPr>
        <w:t xml:space="preserve"> a similar type which named System Management </w:t>
      </w:r>
      <w:proofErr w:type="gramStart"/>
      <w:r>
        <w:rPr>
          <w:rFonts w:hint="eastAsia"/>
          <w:u w:color="0432FF"/>
        </w:rPr>
        <w:t>Bus(</w:t>
      </w:r>
      <w:proofErr w:type="gramEnd"/>
      <w:r>
        <w:rPr>
          <w:rFonts w:hint="eastAsia"/>
          <w:u w:color="0432FF"/>
        </w:rPr>
        <w:t>SMB). Both of them make a chip possible to communicate with other compatible chips by</w:t>
      </w:r>
      <w:r>
        <w:rPr>
          <w:u w:color="0432FF"/>
        </w:rPr>
        <w:t xml:space="preserve"> simple</w:t>
      </w:r>
      <w:r>
        <w:rPr>
          <w:rFonts w:hint="eastAsia"/>
          <w:u w:color="0432FF"/>
        </w:rPr>
        <w:t xml:space="preserve"> </w:t>
      </w:r>
      <w:r>
        <w:rPr>
          <w:u w:color="0432FF"/>
        </w:rPr>
        <w:t xml:space="preserve">protocol </w:t>
      </w:r>
      <w:r>
        <w:rPr>
          <w:rFonts w:hint="eastAsia"/>
          <w:u w:color="0432FF"/>
        </w:rPr>
        <w:t>in</w:t>
      </w:r>
      <w:r>
        <w:rPr>
          <w:u w:color="0432FF"/>
        </w:rPr>
        <w:t xml:space="preserve"> </w:t>
      </w:r>
      <w:r>
        <w:rPr>
          <w:rFonts w:hint="eastAsia"/>
          <w:u w:color="0432FF"/>
        </w:rPr>
        <w:t>two serial</w:t>
      </w:r>
      <w:r>
        <w:rPr>
          <w:u w:color="0432FF"/>
        </w:rPr>
        <w:t xml:space="preserve"> </w:t>
      </w:r>
      <w:r>
        <w:rPr>
          <w:rFonts w:hint="eastAsia"/>
          <w:u w:color="0432FF"/>
        </w:rPr>
        <w:t>bus-lines.</w:t>
      </w:r>
    </w:p>
    <w:p w:rsidR="003A0714" w:rsidRDefault="003A0714" w:rsidP="003A0714">
      <w:pPr>
        <w:rPr>
          <w:u w:color="0432FF"/>
        </w:rPr>
      </w:pPr>
      <w:r>
        <w:rPr>
          <w:rFonts w:hint="eastAsia"/>
          <w:u w:color="0432FF"/>
        </w:rPr>
        <w:t xml:space="preserve">  </w:t>
      </w:r>
    </w:p>
    <w:p w:rsidR="000E1956" w:rsidRPr="003A0714" w:rsidRDefault="000E1956" w:rsidP="00331FA0">
      <w:pPr>
        <w:rPr>
          <w:u w:color="0432FF"/>
        </w:rPr>
      </w:pPr>
    </w:p>
    <w:p w:rsidR="000E1956" w:rsidRDefault="000E1956" w:rsidP="000E1956">
      <w:pPr>
        <w:rPr>
          <w:u w:color="0432FF"/>
        </w:rPr>
      </w:pPr>
      <w:r>
        <w:rPr>
          <w:u w:color="0432FF"/>
        </w:rPr>
        <w:br w:type="page"/>
      </w:r>
    </w:p>
    <w:p w:rsidR="000E1956" w:rsidRPr="00D652DF" w:rsidRDefault="000E1956" w:rsidP="000E1956">
      <w:pPr>
        <w:pStyle w:val="a4"/>
        <w:rPr>
          <w:rFonts w:ascii="Times New Roman" w:hAnsi="Times New Roman" w:cs="Times New Roman"/>
        </w:rPr>
      </w:pPr>
      <w:r>
        <w:rPr>
          <w:rFonts w:ascii="Times New Roman" w:eastAsia="Arial Unicode MS" w:hAnsi="Times New Roman" w:cs="Times New Roman" w:hint="eastAsia"/>
        </w:rPr>
        <w:lastRenderedPageBreak/>
        <w:t>Revision History</w:t>
      </w:r>
    </w:p>
    <w:tbl>
      <w:tblPr>
        <w:tblStyle w:val="TableNormal"/>
        <w:tblW w:w="9632" w:type="dxa"/>
        <w:tblInd w:w="79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499BC9"/>
        <w:tblLayout w:type="fixed"/>
        <w:tblLook w:val="04A0" w:firstRow="1" w:lastRow="0" w:firstColumn="1" w:lastColumn="0" w:noHBand="0" w:noVBand="1"/>
      </w:tblPr>
      <w:tblGrid>
        <w:gridCol w:w="1844"/>
        <w:gridCol w:w="4820"/>
        <w:gridCol w:w="1701"/>
        <w:gridCol w:w="1267"/>
      </w:tblGrid>
      <w:tr w:rsidR="000E1956" w:rsidRPr="00DF2227" w:rsidTr="00A0017B">
        <w:trPr>
          <w:tblHeader/>
        </w:trPr>
        <w:tc>
          <w:tcPr>
            <w:tcW w:w="9632" w:type="dxa"/>
            <w:gridSpan w:val="4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BFBFBF" w:themeFill="background1" w:themeFillShade="BF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Pr="00DF2227" w:rsidRDefault="000E1956" w:rsidP="00A0017B">
            <w:pPr>
              <w:pStyle w:val="1A"/>
              <w:jc w:val="center"/>
              <w:rPr>
                <w:rFonts w:ascii="Times New Roman" w:hAnsi="Times New Roman" w:cs="Times New Roman"/>
                <w:szCs w:val="24"/>
              </w:rPr>
            </w:pPr>
            <w:r w:rsidRPr="00D61479">
              <w:rPr>
                <w:rFonts w:ascii="Times New Roman" w:hAnsi="Times New Roman" w:cs="Times New Roman"/>
                <w:color w:val="FF0000"/>
                <w:szCs w:val="24"/>
              </w:rPr>
              <w:t>Table 1-</w:t>
            </w:r>
            <w:r w:rsidRPr="00D61479">
              <w:rPr>
                <w:rFonts w:ascii="Times New Roman" w:hAnsi="Times New Roman" w:cs="Times New Roman" w:hint="eastAsia"/>
                <w:color w:val="FF0000"/>
                <w:szCs w:val="24"/>
              </w:rPr>
              <w:t>0</w:t>
            </w:r>
          </w:p>
        </w:tc>
      </w:tr>
      <w:tr w:rsidR="000E1956" w:rsidRPr="00DF2227" w:rsidTr="00A0017B">
        <w:trPr>
          <w:tblHeader/>
        </w:trPr>
        <w:tc>
          <w:tcPr>
            <w:tcW w:w="1844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Pr="00DF2227" w:rsidRDefault="000E1956" w:rsidP="00A0017B">
            <w:pPr>
              <w:pStyle w:val="1A"/>
              <w:jc w:val="center"/>
              <w:rPr>
                <w:rFonts w:ascii="Times New Roman" w:hAnsi="Times New Roman" w:cs="Times New Roman"/>
                <w:szCs w:val="24"/>
              </w:rPr>
            </w:pPr>
            <w:r w:rsidRPr="00DF2227">
              <w:rPr>
                <w:rFonts w:ascii="Times New Roman" w:hAnsi="Times New Roman" w:cs="Times New Roman"/>
                <w:szCs w:val="24"/>
              </w:rPr>
              <w:t>Revision Number</w:t>
            </w:r>
          </w:p>
        </w:tc>
        <w:tc>
          <w:tcPr>
            <w:tcW w:w="4820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Pr="00DF2227" w:rsidRDefault="000E1956" w:rsidP="00A0017B">
            <w:pPr>
              <w:pStyle w:val="1A"/>
              <w:rPr>
                <w:rFonts w:ascii="Times New Roman" w:hAnsi="Times New Roman" w:cs="Times New Roman"/>
                <w:szCs w:val="24"/>
              </w:rPr>
            </w:pPr>
            <w:r w:rsidRPr="00DF2227">
              <w:rPr>
                <w:rFonts w:ascii="Times New Roman" w:hAnsi="Times New Roman" w:cs="Times New Roman"/>
                <w:szCs w:val="24"/>
              </w:rPr>
              <w:t>Description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Pr="00DF2227" w:rsidRDefault="000E1956" w:rsidP="00A0017B">
            <w:pPr>
              <w:pStyle w:val="1A"/>
              <w:jc w:val="center"/>
              <w:rPr>
                <w:rFonts w:ascii="Times New Roman" w:hAnsi="Times New Roman" w:cs="Times New Roman"/>
                <w:szCs w:val="24"/>
              </w:rPr>
            </w:pPr>
            <w:r w:rsidRPr="00DF2227">
              <w:rPr>
                <w:rFonts w:ascii="Times New Roman" w:hAnsi="Times New Roman" w:cs="Times New Roman"/>
                <w:szCs w:val="24"/>
              </w:rPr>
              <w:t>Revision Date</w:t>
            </w:r>
          </w:p>
        </w:tc>
        <w:tc>
          <w:tcPr>
            <w:tcW w:w="1267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Pr="00DF2227" w:rsidRDefault="000E1956" w:rsidP="00A0017B">
            <w:pPr>
              <w:pStyle w:val="1A"/>
              <w:jc w:val="center"/>
              <w:rPr>
                <w:rFonts w:ascii="Times New Roman" w:hAnsi="Times New Roman" w:cs="Times New Roman"/>
                <w:szCs w:val="24"/>
              </w:rPr>
            </w:pPr>
            <w:r w:rsidRPr="00DF2227">
              <w:rPr>
                <w:rFonts w:ascii="Times New Roman" w:hAnsi="Times New Roman" w:cs="Times New Roman"/>
                <w:szCs w:val="24"/>
              </w:rPr>
              <w:t>Owner</w:t>
            </w:r>
          </w:p>
        </w:tc>
      </w:tr>
      <w:tr w:rsidR="000E1956" w:rsidRPr="00DF2227" w:rsidTr="00A0017B">
        <w:trPr>
          <w:tblHeader/>
        </w:trPr>
        <w:tc>
          <w:tcPr>
            <w:tcW w:w="1844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Default="000E1956" w:rsidP="00A0017B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 w:hint="eastAsia"/>
                <w:sz w:val="20"/>
                <w:szCs w:val="24"/>
              </w:rPr>
              <w:t>1.0</w:t>
            </w:r>
          </w:p>
        </w:tc>
        <w:tc>
          <w:tcPr>
            <w:tcW w:w="4820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Pr="00631BE7" w:rsidRDefault="000E1956" w:rsidP="000E1956">
            <w:pPr>
              <w:pStyle w:val="1A"/>
              <w:ind w:left="200" w:hangingChars="100" w:hanging="200"/>
              <w:jc w:val="both"/>
              <w:rPr>
                <w:rFonts w:ascii="Times New Roman" w:hAnsi="Times New Roman" w:cs="Times New Roman"/>
                <w:b w:val="0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Cs w:val="24"/>
              </w:rPr>
              <w:t>I</w:t>
            </w:r>
            <w:r>
              <w:rPr>
                <w:rFonts w:ascii="Times New Roman" w:hAnsi="Times New Roman" w:cs="Times New Roman"/>
                <w:b w:val="0"/>
                <w:bCs w:val="0"/>
                <w:szCs w:val="24"/>
              </w:rPr>
              <w:t>n</w:t>
            </w:r>
            <w:r>
              <w:rPr>
                <w:rFonts w:ascii="Times New Roman" w:hAnsi="Times New Roman" w:cs="Times New Roman" w:hint="eastAsia"/>
                <w:b w:val="0"/>
                <w:bCs w:val="0"/>
                <w:szCs w:val="24"/>
              </w:rPr>
              <w:t>itial release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Pr="00643607" w:rsidRDefault="000E1956" w:rsidP="00A0017B">
            <w:pPr>
              <w:pStyle w:val="1A"/>
              <w:rPr>
                <w:rFonts w:ascii="Times New Roman" w:hAnsi="Times New Roman" w:cs="Times New Roman"/>
                <w:b w:val="0"/>
                <w:bCs w:val="0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b w:val="0"/>
                <w:bCs w:val="0"/>
                <w:szCs w:val="24"/>
              </w:rPr>
              <w:t>Aoril</w:t>
            </w:r>
            <w:proofErr w:type="spellEnd"/>
            <w:r>
              <w:rPr>
                <w:rFonts w:ascii="Times New Roman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b w:val="0"/>
                <w:bCs w:val="0"/>
                <w:szCs w:val="24"/>
              </w:rPr>
              <w:t>20, 2018</w:t>
            </w:r>
          </w:p>
        </w:tc>
        <w:tc>
          <w:tcPr>
            <w:tcW w:w="1267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Pr="00631BE7" w:rsidRDefault="000E1956" w:rsidP="00A0017B">
            <w:pPr>
              <w:pStyle w:val="1A"/>
              <w:rPr>
                <w:rFonts w:ascii="Times New Roman" w:hAnsi="Times New Roman" w:cs="Times New Roman"/>
                <w:b w:val="0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Cs w:val="24"/>
              </w:rPr>
              <w:t>Chant</w:t>
            </w:r>
          </w:p>
        </w:tc>
      </w:tr>
      <w:tr w:rsidR="000E1956" w:rsidRPr="00DF2227" w:rsidTr="00A0017B">
        <w:tblPrEx>
          <w:shd w:val="clear" w:color="auto" w:fill="CEDDEB"/>
        </w:tblPrEx>
        <w:tc>
          <w:tcPr>
            <w:tcW w:w="9632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BFBFBF" w:themeFill="background1" w:themeFillShade="BF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E1956" w:rsidRPr="00666346" w:rsidRDefault="000E1956" w:rsidP="00A0017B">
            <w:pPr>
              <w:pStyle w:val="2A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666346">
              <w:rPr>
                <w:rFonts w:ascii="Times New Roman" w:hAnsi="Times New Roman" w:cs="Times New Roman"/>
                <w:b/>
                <w:color w:val="FF0000"/>
                <w:szCs w:val="24"/>
              </w:rPr>
              <w:t>End</w:t>
            </w:r>
            <w:r w:rsidRPr="00666346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1-0</w:t>
            </w:r>
          </w:p>
        </w:tc>
      </w:tr>
    </w:tbl>
    <w:p w:rsidR="000E1956" w:rsidRDefault="000E1956" w:rsidP="00331FA0">
      <w:pPr>
        <w:rPr>
          <w:u w:color="0432FF"/>
        </w:rPr>
      </w:pPr>
    </w:p>
    <w:p w:rsidR="00331FA0" w:rsidRDefault="00331FA0" w:rsidP="00331FA0">
      <w:pPr>
        <w:rPr>
          <w:u w:color="0432FF"/>
        </w:rPr>
      </w:pPr>
      <w:r>
        <w:rPr>
          <w:u w:color="0432FF"/>
        </w:rPr>
        <w:br w:type="page"/>
      </w:r>
    </w:p>
    <w:p w:rsidR="000E1956" w:rsidRPr="00D652DF" w:rsidRDefault="003E4B4E" w:rsidP="00BF15B7">
      <w:pPr>
        <w:pStyle w:val="a4"/>
        <w:rPr>
          <w:rFonts w:ascii="Times New Roman" w:hAnsi="Times New Roman" w:cs="Times New Roman"/>
        </w:rPr>
      </w:pPr>
      <w:r>
        <w:rPr>
          <w:rFonts w:ascii="Times New Roman" w:eastAsia="Arial Unicode MS" w:hAnsi="Times New Roman" w:cs="Times New Roman" w:hint="eastAsia"/>
        </w:rPr>
        <w:lastRenderedPageBreak/>
        <w:t>Utility Feature</w:t>
      </w:r>
    </w:p>
    <w:p w:rsidR="00F20DD4" w:rsidRDefault="00784F52" w:rsidP="00784F52">
      <w:pPr>
        <w:ind w:firstLineChars="100" w:firstLine="220"/>
        <w:rPr>
          <w:u w:color="0432FF"/>
        </w:rPr>
      </w:pPr>
      <w:proofErr w:type="spellStart"/>
      <w:r>
        <w:rPr>
          <w:rFonts w:hint="eastAsia"/>
          <w:u w:color="0432FF"/>
        </w:rPr>
        <w:t>Smbus</w:t>
      </w:r>
      <w:proofErr w:type="spellEnd"/>
      <w:r>
        <w:rPr>
          <w:rFonts w:hint="eastAsia"/>
          <w:u w:color="0432FF"/>
        </w:rPr>
        <w:t>-</w:t>
      </w:r>
      <w:r>
        <w:rPr>
          <w:u w:color="0432FF"/>
        </w:rPr>
        <w:t>hierarchy</w:t>
      </w:r>
      <w:r>
        <w:rPr>
          <w:rFonts w:hint="eastAsia"/>
          <w:u w:color="0432FF"/>
        </w:rPr>
        <w:t>-tree u</w:t>
      </w:r>
      <w:r w:rsidR="003A0714">
        <w:rPr>
          <w:u w:color="0432FF"/>
        </w:rPr>
        <w:t xml:space="preserve">tility support </w:t>
      </w:r>
      <w:r w:rsidR="003A0714">
        <w:rPr>
          <w:rFonts w:hint="eastAsia"/>
          <w:u w:color="0432FF"/>
        </w:rPr>
        <w:t>two</w:t>
      </w:r>
      <w:r w:rsidR="003A0714">
        <w:rPr>
          <w:u w:color="0432FF"/>
        </w:rPr>
        <w:t xml:space="preserve"> </w:t>
      </w:r>
      <w:proofErr w:type="gramStart"/>
      <w:r w:rsidR="003A0714">
        <w:rPr>
          <w:u w:color="0432FF"/>
        </w:rPr>
        <w:t>method</w:t>
      </w:r>
      <w:proofErr w:type="gramEnd"/>
      <w:r w:rsidR="003A0714">
        <w:rPr>
          <w:u w:color="0432FF"/>
        </w:rPr>
        <w:t xml:space="preserve"> </w:t>
      </w:r>
      <w:r w:rsidR="008079B1">
        <w:rPr>
          <w:rFonts w:hint="eastAsia"/>
          <w:u w:color="0432FF"/>
        </w:rPr>
        <w:t xml:space="preserve">to </w:t>
      </w:r>
      <w:r w:rsidR="00AB5DB1">
        <w:rPr>
          <w:rFonts w:hint="eastAsia"/>
          <w:u w:color="0432FF"/>
        </w:rPr>
        <w:t>monitor</w:t>
      </w:r>
      <w:r w:rsidR="003A0714">
        <w:rPr>
          <w:u w:color="0432FF"/>
        </w:rPr>
        <w:t xml:space="preserve"> SMB interface. O</w:t>
      </w:r>
      <w:r w:rsidR="003A0714">
        <w:rPr>
          <w:rFonts w:hint="eastAsia"/>
          <w:u w:color="0432FF"/>
        </w:rPr>
        <w:t xml:space="preserve">ne is legacy </w:t>
      </w:r>
      <w:proofErr w:type="gramStart"/>
      <w:r w:rsidR="003A0714">
        <w:rPr>
          <w:rFonts w:hint="eastAsia"/>
          <w:u w:color="0432FF"/>
        </w:rPr>
        <w:t>method,</w:t>
      </w:r>
      <w:proofErr w:type="gramEnd"/>
      <w:r w:rsidR="003A0714">
        <w:rPr>
          <w:rFonts w:hint="eastAsia"/>
          <w:u w:color="0432FF"/>
        </w:rPr>
        <w:t xml:space="preserve"> the other is GUI control method. In legacy method, User may configure </w:t>
      </w:r>
      <w:proofErr w:type="spellStart"/>
      <w:r w:rsidR="003A0714">
        <w:rPr>
          <w:rFonts w:hint="eastAsia"/>
          <w:u w:color="0432FF"/>
        </w:rPr>
        <w:t>smbus</w:t>
      </w:r>
      <w:proofErr w:type="spellEnd"/>
      <w:r w:rsidR="003A0714">
        <w:rPr>
          <w:rFonts w:hint="eastAsia"/>
          <w:u w:color="0432FF"/>
        </w:rPr>
        <w:t xml:space="preserve"> device by typing raw command</w:t>
      </w:r>
      <w:r>
        <w:rPr>
          <w:rFonts w:hint="eastAsia"/>
          <w:u w:color="0432FF"/>
        </w:rPr>
        <w:t xml:space="preserve"> just like every default solution</w:t>
      </w:r>
      <w:r w:rsidR="003A0714">
        <w:rPr>
          <w:rFonts w:hint="eastAsia"/>
          <w:u w:color="0432FF"/>
        </w:rPr>
        <w:t xml:space="preserve">. </w:t>
      </w:r>
    </w:p>
    <w:p w:rsidR="003A0714" w:rsidRDefault="003A0714" w:rsidP="00F833B5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 xml:space="preserve">For GUI control method, </w:t>
      </w:r>
      <w:r>
        <w:rPr>
          <w:u w:color="0432FF"/>
        </w:rPr>
        <w:t>utility</w:t>
      </w:r>
      <w:r>
        <w:rPr>
          <w:rFonts w:hint="eastAsia"/>
          <w:u w:color="0432FF"/>
        </w:rPr>
        <w:t xml:space="preserve"> will auto scan </w:t>
      </w:r>
      <w:proofErr w:type="spellStart"/>
      <w:r>
        <w:rPr>
          <w:rFonts w:hint="eastAsia"/>
          <w:u w:color="0432FF"/>
        </w:rPr>
        <w:t>smbus</w:t>
      </w:r>
      <w:proofErr w:type="spellEnd"/>
      <w:r>
        <w:rPr>
          <w:rFonts w:hint="eastAsia"/>
          <w:u w:color="0432FF"/>
        </w:rPr>
        <w:t xml:space="preserve"> device</w:t>
      </w:r>
      <w:r w:rsidR="00587A34">
        <w:rPr>
          <w:rFonts w:hint="eastAsia"/>
          <w:u w:color="0432FF"/>
        </w:rPr>
        <w:t>s</w:t>
      </w:r>
      <w:r>
        <w:rPr>
          <w:rFonts w:hint="eastAsia"/>
          <w:u w:color="0432FF"/>
        </w:rPr>
        <w:t xml:space="preserve"> that the </w:t>
      </w:r>
      <w:r w:rsidR="00691E27">
        <w:rPr>
          <w:rFonts w:hint="eastAsia"/>
          <w:u w:color="0432FF"/>
        </w:rPr>
        <w:t>h</w:t>
      </w:r>
      <w:r>
        <w:rPr>
          <w:rFonts w:hint="eastAsia"/>
          <w:u w:color="0432FF"/>
        </w:rPr>
        <w:t>ost can find</w:t>
      </w:r>
      <w:r w:rsidR="00587A34">
        <w:rPr>
          <w:rFonts w:hint="eastAsia"/>
          <w:u w:color="0432FF"/>
        </w:rPr>
        <w:t xml:space="preserve"> as many as possible.</w:t>
      </w:r>
      <w:r>
        <w:rPr>
          <w:rFonts w:hint="eastAsia"/>
          <w:u w:color="0432FF"/>
        </w:rPr>
        <w:t xml:space="preserve"> </w:t>
      </w:r>
      <w:proofErr w:type="gramStart"/>
      <w:r w:rsidR="00587A34">
        <w:rPr>
          <w:rFonts w:hint="eastAsia"/>
          <w:u w:color="0432FF"/>
        </w:rPr>
        <w:t>Credit to a smart AI module</w:t>
      </w:r>
      <w:r w:rsidR="00DD6351">
        <w:rPr>
          <w:rFonts w:hint="eastAsia"/>
          <w:u w:color="0432FF"/>
        </w:rPr>
        <w:t xml:space="preserve"> in utility, so we can</w:t>
      </w:r>
      <w:r w:rsidR="00587A34">
        <w:rPr>
          <w:rFonts w:hint="eastAsia"/>
          <w:u w:color="0432FF"/>
        </w:rPr>
        <w:t xml:space="preserve"> </w:t>
      </w:r>
      <w:r w:rsidR="00DD6351">
        <w:rPr>
          <w:rFonts w:hint="eastAsia"/>
          <w:u w:color="0432FF"/>
        </w:rPr>
        <w:t xml:space="preserve">achieve the auto scan </w:t>
      </w:r>
      <w:r w:rsidR="00043586">
        <w:rPr>
          <w:rFonts w:hint="eastAsia"/>
          <w:u w:color="0432FF"/>
        </w:rPr>
        <w:t xml:space="preserve">on </w:t>
      </w:r>
      <w:proofErr w:type="spellStart"/>
      <w:r w:rsidR="00043586">
        <w:rPr>
          <w:rFonts w:hint="eastAsia"/>
          <w:u w:color="0432FF"/>
        </w:rPr>
        <w:t>smbus</w:t>
      </w:r>
      <w:proofErr w:type="spellEnd"/>
      <w:r w:rsidR="00DD6351">
        <w:rPr>
          <w:rFonts w:hint="eastAsia"/>
          <w:u w:color="0432FF"/>
        </w:rPr>
        <w:t>.</w:t>
      </w:r>
      <w:proofErr w:type="gramEnd"/>
    </w:p>
    <w:p w:rsidR="003A0714" w:rsidRDefault="004B52CA" w:rsidP="003A0714">
      <w:pPr>
        <w:rPr>
          <w:u w:color="0432FF"/>
        </w:rPr>
      </w:pPr>
      <w:r>
        <w:rPr>
          <w:rFonts w:hint="eastAsia"/>
          <w:u w:color="0432FF"/>
        </w:rPr>
        <w:t xml:space="preserve">After AI </w:t>
      </w:r>
      <w:proofErr w:type="gramStart"/>
      <w:r>
        <w:rPr>
          <w:rFonts w:hint="eastAsia"/>
          <w:u w:color="0432FF"/>
        </w:rPr>
        <w:t>finish</w:t>
      </w:r>
      <w:proofErr w:type="gramEnd"/>
      <w:r>
        <w:rPr>
          <w:rFonts w:hint="eastAsia"/>
          <w:u w:color="0432FF"/>
        </w:rPr>
        <w:t xml:space="preserve"> the auto scan, </w:t>
      </w:r>
      <w:r w:rsidR="00043586">
        <w:rPr>
          <w:rFonts w:hint="eastAsia"/>
          <w:u w:color="0432FF"/>
        </w:rPr>
        <w:t>u</w:t>
      </w:r>
      <w:r w:rsidR="003A0714">
        <w:rPr>
          <w:rFonts w:hint="eastAsia"/>
          <w:u w:color="0432FF"/>
        </w:rPr>
        <w:t>ser can feel free to control select</w:t>
      </w:r>
      <w:r w:rsidR="00F46EE9">
        <w:rPr>
          <w:rFonts w:hint="eastAsia"/>
          <w:u w:color="0432FF"/>
        </w:rPr>
        <w:t>ed</w:t>
      </w:r>
      <w:r w:rsidR="003A0714">
        <w:rPr>
          <w:rFonts w:hint="eastAsia"/>
          <w:u w:color="0432FF"/>
        </w:rPr>
        <w:t xml:space="preserve"> device </w:t>
      </w:r>
      <w:r w:rsidR="00D02B29">
        <w:rPr>
          <w:rFonts w:hint="eastAsia"/>
          <w:u w:color="0432FF"/>
        </w:rPr>
        <w:t>and modify</w:t>
      </w:r>
      <w:r w:rsidR="00F833B5">
        <w:rPr>
          <w:rFonts w:hint="eastAsia"/>
          <w:u w:color="0432FF"/>
        </w:rPr>
        <w:t xml:space="preserve"> its configuration.</w:t>
      </w:r>
    </w:p>
    <w:p w:rsidR="00C67529" w:rsidRDefault="003A0714" w:rsidP="00BF15B7">
      <w:pPr>
        <w:rPr>
          <w:u w:color="0432FF"/>
        </w:rPr>
      </w:pPr>
      <w:r>
        <w:rPr>
          <w:rFonts w:hint="eastAsia"/>
          <w:u w:color="0432FF"/>
        </w:rPr>
        <w:t xml:space="preserve">  The spotlight of this utility is </w:t>
      </w:r>
      <w:r w:rsidR="00AB6514">
        <w:rPr>
          <w:rFonts w:hint="eastAsia"/>
          <w:u w:color="0432FF"/>
        </w:rPr>
        <w:t>e</w:t>
      </w:r>
      <w:r>
        <w:rPr>
          <w:rFonts w:hint="eastAsia"/>
          <w:u w:color="0432FF"/>
        </w:rPr>
        <w:t xml:space="preserve">xternal </w:t>
      </w:r>
      <w:proofErr w:type="gramStart"/>
      <w:r w:rsidR="00AB6514">
        <w:rPr>
          <w:rFonts w:hint="eastAsia"/>
          <w:u w:color="0432FF"/>
        </w:rPr>
        <w:t>file(</w:t>
      </w:r>
      <w:proofErr w:type="gramEnd"/>
      <w:r w:rsidR="00AB6514">
        <w:rPr>
          <w:rFonts w:hint="eastAsia"/>
          <w:u w:color="0432FF"/>
        </w:rPr>
        <w:t xml:space="preserve"> </w:t>
      </w:r>
      <w:proofErr w:type="spellStart"/>
      <w:r w:rsidR="00AB6514" w:rsidRPr="00AB6514">
        <w:rPr>
          <w:u w:color="0432FF"/>
        </w:rPr>
        <w:t>GbtSmbusCommonDesign</w:t>
      </w:r>
      <w:r w:rsidR="00AB6514">
        <w:rPr>
          <w:rFonts w:hint="eastAsia"/>
          <w:u w:color="0432FF"/>
        </w:rPr>
        <w:t>.json</w:t>
      </w:r>
      <w:proofErr w:type="spellEnd"/>
      <w:r w:rsidR="00AB6514">
        <w:rPr>
          <w:rFonts w:hint="eastAsia"/>
          <w:u w:color="0432FF"/>
        </w:rPr>
        <w:t xml:space="preserve"> &amp; </w:t>
      </w:r>
      <w:proofErr w:type="spellStart"/>
      <w:r w:rsidR="00AB6514" w:rsidRPr="00AB6514">
        <w:rPr>
          <w:u w:color="0432FF"/>
        </w:rPr>
        <w:t>SmbDatasheet</w:t>
      </w:r>
      <w:r w:rsidR="00AB6514">
        <w:rPr>
          <w:rFonts w:hint="eastAsia"/>
          <w:u w:color="0432FF"/>
        </w:rPr>
        <w:t>.json</w:t>
      </w:r>
      <w:proofErr w:type="spellEnd"/>
      <w:r w:rsidR="00AB6514">
        <w:rPr>
          <w:rFonts w:hint="eastAsia"/>
          <w:u w:color="0432FF"/>
        </w:rPr>
        <w:t xml:space="preserve"> )</w:t>
      </w:r>
      <w:r>
        <w:rPr>
          <w:rFonts w:hint="eastAsia"/>
          <w:u w:color="0432FF"/>
        </w:rPr>
        <w:t xml:space="preserve"> support</w:t>
      </w:r>
      <w:r w:rsidR="00AB6514">
        <w:rPr>
          <w:rFonts w:hint="eastAsia"/>
          <w:u w:color="0432FF"/>
        </w:rPr>
        <w:t>ed</w:t>
      </w:r>
      <w:r>
        <w:rPr>
          <w:rFonts w:hint="eastAsia"/>
          <w:u w:color="0432FF"/>
        </w:rPr>
        <w:t xml:space="preserve">. </w:t>
      </w:r>
      <w:r>
        <w:rPr>
          <w:u w:color="0432FF"/>
        </w:rPr>
        <w:t>Y</w:t>
      </w:r>
      <w:r>
        <w:rPr>
          <w:rFonts w:hint="eastAsia"/>
          <w:u w:color="0432FF"/>
        </w:rPr>
        <w:t xml:space="preserve">ou </w:t>
      </w:r>
      <w:r w:rsidR="001806E2">
        <w:rPr>
          <w:rFonts w:hint="eastAsia"/>
          <w:u w:color="0432FF"/>
        </w:rPr>
        <w:t>may</w:t>
      </w:r>
      <w:r>
        <w:rPr>
          <w:rFonts w:hint="eastAsia"/>
          <w:u w:color="0432FF"/>
        </w:rPr>
        <w:t xml:space="preserve"> call</w:t>
      </w:r>
      <w:r w:rsidR="00AB6514">
        <w:rPr>
          <w:rFonts w:hint="eastAsia"/>
          <w:u w:color="0432FF"/>
        </w:rPr>
        <w:t xml:space="preserve"> them as</w:t>
      </w:r>
      <w:r>
        <w:rPr>
          <w:rFonts w:hint="eastAsia"/>
          <w:u w:color="0432FF"/>
        </w:rPr>
        <w:t xml:space="preserve"> </w:t>
      </w:r>
      <w:r>
        <w:rPr>
          <w:u w:color="0432FF"/>
        </w:rPr>
        <w:t>“</w:t>
      </w:r>
      <w:proofErr w:type="spellStart"/>
      <w:r>
        <w:rPr>
          <w:rFonts w:hint="eastAsia"/>
          <w:u w:color="0432FF"/>
        </w:rPr>
        <w:t>Smbus</w:t>
      </w:r>
      <w:proofErr w:type="spellEnd"/>
      <w:r>
        <w:rPr>
          <w:rFonts w:hint="eastAsia"/>
          <w:u w:color="0432FF"/>
        </w:rPr>
        <w:t xml:space="preserve"> N</w:t>
      </w:r>
      <w:r w:rsidR="00AB6514">
        <w:rPr>
          <w:rFonts w:hint="eastAsia"/>
          <w:u w:color="0432FF"/>
        </w:rPr>
        <w:t>avigation</w:t>
      </w:r>
      <w:r>
        <w:rPr>
          <w:u w:color="0432FF"/>
        </w:rPr>
        <w:t>”</w:t>
      </w:r>
      <w:r w:rsidR="00AB6514">
        <w:rPr>
          <w:rFonts w:hint="eastAsia"/>
          <w:u w:color="0432FF"/>
        </w:rPr>
        <w:t xml:space="preserve">. </w:t>
      </w:r>
      <w:r w:rsidR="00AB6514">
        <w:rPr>
          <w:u w:color="0432FF"/>
        </w:rPr>
        <w:t>W</w:t>
      </w:r>
      <w:r w:rsidR="00AB6514">
        <w:rPr>
          <w:rFonts w:hint="eastAsia"/>
          <w:u w:color="0432FF"/>
        </w:rPr>
        <w:t xml:space="preserve">ith this </w:t>
      </w:r>
      <w:proofErr w:type="spellStart"/>
      <w:r w:rsidR="00AB6514">
        <w:rPr>
          <w:rFonts w:hint="eastAsia"/>
          <w:u w:color="0432FF"/>
        </w:rPr>
        <w:t>exteranl</w:t>
      </w:r>
      <w:proofErr w:type="spellEnd"/>
      <w:r w:rsidR="00AB6514">
        <w:rPr>
          <w:rFonts w:hint="eastAsia"/>
          <w:u w:color="0432FF"/>
        </w:rPr>
        <w:t xml:space="preserve"> file, the utility performs ALL </w:t>
      </w:r>
      <w:proofErr w:type="spellStart"/>
      <w:r w:rsidR="00AB6514">
        <w:rPr>
          <w:rFonts w:hint="eastAsia"/>
          <w:u w:color="0432FF"/>
        </w:rPr>
        <w:t>smbus</w:t>
      </w:r>
      <w:proofErr w:type="spellEnd"/>
      <w:r w:rsidR="00AB6514">
        <w:rPr>
          <w:rFonts w:hint="eastAsia"/>
          <w:u w:color="0432FF"/>
        </w:rPr>
        <w:t xml:space="preserve"> device in the same time and take a note on specific configuration offset register which is defined in </w:t>
      </w:r>
      <w:bookmarkStart w:id="0" w:name="_GoBack"/>
      <w:bookmarkEnd w:id="0"/>
      <w:r w:rsidR="00AB6514">
        <w:rPr>
          <w:rFonts w:hint="eastAsia"/>
          <w:u w:color="0432FF"/>
        </w:rPr>
        <w:t xml:space="preserve">datasheet. </w:t>
      </w:r>
      <w:r w:rsidR="00AB6514">
        <w:rPr>
          <w:u w:color="0432FF"/>
        </w:rPr>
        <w:t>T</w:t>
      </w:r>
      <w:r w:rsidR="00AB6514">
        <w:rPr>
          <w:rFonts w:hint="eastAsia"/>
          <w:u w:color="0432FF"/>
        </w:rPr>
        <w:t xml:space="preserve">hose functions work in one purpose: </w:t>
      </w:r>
      <w:r w:rsidR="00D66527">
        <w:rPr>
          <w:rFonts w:hint="eastAsia"/>
          <w:u w:color="0432FF"/>
        </w:rPr>
        <w:t>Let</w:t>
      </w:r>
      <w:r w:rsidR="00AB6514">
        <w:rPr>
          <w:rFonts w:hint="eastAsia"/>
          <w:u w:color="0432FF"/>
        </w:rPr>
        <w:t xml:space="preserve"> user feel convenient to design logic circuit! Besides, It is free for user to prepare this external file or not. Make your own decision.</w:t>
      </w:r>
    </w:p>
    <w:p w:rsidR="001E3E5D" w:rsidRDefault="001E3E5D" w:rsidP="00BF15B7">
      <w:pPr>
        <w:rPr>
          <w:u w:color="0432FF"/>
        </w:rPr>
      </w:pPr>
    </w:p>
    <w:p w:rsidR="001E3E5D" w:rsidRPr="00AB6514" w:rsidRDefault="004060B0" w:rsidP="00BF15B7">
      <w:pPr>
        <w:rPr>
          <w:u w:color="0432FF"/>
        </w:rPr>
      </w:pPr>
      <w:proofErr w:type="gramStart"/>
      <w:r>
        <w:rPr>
          <w:rFonts w:hint="eastAsia"/>
          <w:u w:color="0432FF"/>
        </w:rPr>
        <w:t>Figure 1.</w:t>
      </w:r>
      <w:proofErr w:type="gramEnd"/>
      <w:r>
        <w:rPr>
          <w:rFonts w:hint="eastAsia"/>
          <w:u w:color="0432FF"/>
        </w:rPr>
        <w:t xml:space="preserve"> </w:t>
      </w:r>
      <w:proofErr w:type="spellStart"/>
      <w:r w:rsidR="00BD397D">
        <w:rPr>
          <w:rFonts w:hint="eastAsia"/>
          <w:u w:color="0432FF"/>
        </w:rPr>
        <w:t>Smbus</w:t>
      </w:r>
      <w:proofErr w:type="spellEnd"/>
      <w:r w:rsidR="00BD397D">
        <w:rPr>
          <w:rFonts w:hint="eastAsia"/>
          <w:u w:color="0432FF"/>
        </w:rPr>
        <w:t xml:space="preserve"> Utility encodes and compresses the </w:t>
      </w:r>
      <w:proofErr w:type="spellStart"/>
      <w:r w:rsidR="00BD397D">
        <w:rPr>
          <w:rFonts w:hint="eastAsia"/>
          <w:u w:color="0432FF"/>
        </w:rPr>
        <w:t>smbus</w:t>
      </w:r>
      <w:proofErr w:type="spellEnd"/>
      <w:r w:rsidR="00BD397D">
        <w:rPr>
          <w:rFonts w:hint="eastAsia"/>
          <w:u w:color="0432FF"/>
        </w:rPr>
        <w:t xml:space="preserve"> device</w:t>
      </w:r>
      <w:r w:rsidR="00BD397D">
        <w:rPr>
          <w:u w:color="0432FF"/>
        </w:rPr>
        <w:t>’</w:t>
      </w:r>
      <w:r w:rsidR="00BD397D">
        <w:rPr>
          <w:rFonts w:hint="eastAsia"/>
          <w:u w:color="0432FF"/>
        </w:rPr>
        <w:t xml:space="preserve">s register individually, and then FW may easily allocate </w:t>
      </w:r>
      <w:proofErr w:type="gramStart"/>
      <w:r w:rsidR="00BD397D">
        <w:rPr>
          <w:rFonts w:hint="eastAsia"/>
          <w:u w:color="0432FF"/>
        </w:rPr>
        <w:t>all the</w:t>
      </w:r>
      <w:proofErr w:type="gramEnd"/>
      <w:r w:rsidR="00BD397D">
        <w:rPr>
          <w:rFonts w:hint="eastAsia"/>
          <w:u w:color="0432FF"/>
        </w:rPr>
        <w:t xml:space="preserve"> </w:t>
      </w:r>
      <w:proofErr w:type="spellStart"/>
      <w:r w:rsidR="00BD397D">
        <w:rPr>
          <w:rFonts w:hint="eastAsia"/>
          <w:u w:color="0432FF"/>
        </w:rPr>
        <w:t>smbus</w:t>
      </w:r>
      <w:proofErr w:type="spellEnd"/>
      <w:r w:rsidR="00BD397D">
        <w:rPr>
          <w:rFonts w:hint="eastAsia"/>
          <w:u w:color="0432FF"/>
        </w:rPr>
        <w:t xml:space="preserve"> device by decoding the package.</w:t>
      </w:r>
    </w:p>
    <w:p w:rsidR="001E3E5D" w:rsidRDefault="001E3E5D" w:rsidP="00BF15B7">
      <w:r>
        <w:object w:dxaOrig="24360" w:dyaOrig="7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2in" o:ole="">
            <v:imagedata r:id="rId9" o:title=""/>
          </v:shape>
          <o:OLEObject Type="Embed" ProgID="Visio.Drawing.15" ShapeID="_x0000_i1025" DrawAspect="Content" ObjectID="_1601470973" r:id="rId10"/>
        </w:object>
      </w:r>
    </w:p>
    <w:p w:rsidR="00C67529" w:rsidRDefault="00C67529" w:rsidP="00BF15B7">
      <w:pPr>
        <w:rPr>
          <w:u w:color="0432FF"/>
        </w:rPr>
      </w:pPr>
    </w:p>
    <w:p w:rsidR="001E3E5D" w:rsidRPr="00E723C1" w:rsidRDefault="00E723C1" w:rsidP="00BF15B7">
      <w:pPr>
        <w:rPr>
          <w:u w:color="0432FF"/>
        </w:rPr>
      </w:pPr>
      <w:proofErr w:type="gramStart"/>
      <w:r>
        <w:rPr>
          <w:rFonts w:hint="eastAsia"/>
          <w:u w:color="0432FF"/>
        </w:rPr>
        <w:t>Figure 2.</w:t>
      </w:r>
      <w:proofErr w:type="gramEnd"/>
      <w:r>
        <w:rPr>
          <w:rFonts w:hint="eastAsia"/>
          <w:u w:color="0432FF"/>
        </w:rPr>
        <w:t xml:space="preserve"> </w:t>
      </w:r>
      <w:proofErr w:type="spellStart"/>
      <w:r>
        <w:rPr>
          <w:rFonts w:hint="eastAsia"/>
          <w:u w:color="0432FF"/>
        </w:rPr>
        <w:t>Smbus</w:t>
      </w:r>
      <w:proofErr w:type="spellEnd"/>
      <w:r>
        <w:rPr>
          <w:rFonts w:hint="eastAsia"/>
          <w:u w:color="0432FF"/>
        </w:rPr>
        <w:t xml:space="preserve"> Utility will build the </w:t>
      </w:r>
      <w:r>
        <w:rPr>
          <w:u w:color="0432FF"/>
        </w:rPr>
        <w:t>“</w:t>
      </w:r>
      <w:proofErr w:type="spellStart"/>
      <w:r>
        <w:rPr>
          <w:rFonts w:hint="eastAsia"/>
          <w:u w:color="0432FF"/>
        </w:rPr>
        <w:t>Smbus</w:t>
      </w:r>
      <w:proofErr w:type="spellEnd"/>
      <w:r>
        <w:rPr>
          <w:rFonts w:hint="eastAsia"/>
          <w:u w:color="0432FF"/>
        </w:rPr>
        <w:t xml:space="preserve"> Hierarchy Tree</w:t>
      </w:r>
      <w:r>
        <w:rPr>
          <w:u w:color="0432FF"/>
        </w:rPr>
        <w:t>”</w:t>
      </w:r>
      <w:r w:rsidR="00B92D67">
        <w:rPr>
          <w:rFonts w:hint="eastAsia"/>
          <w:u w:color="0432FF"/>
        </w:rPr>
        <w:t xml:space="preserve"> with external file</w:t>
      </w:r>
    </w:p>
    <w:p w:rsidR="001E3E5D" w:rsidRDefault="001E3E5D" w:rsidP="00C67529">
      <w:r>
        <w:object w:dxaOrig="17820" w:dyaOrig="6346">
          <v:shape id="_x0000_i1026" type="#_x0000_t75" style="width:483.6pt;height:173pt" o:ole="">
            <v:imagedata r:id="rId11" o:title=""/>
          </v:shape>
          <o:OLEObject Type="Embed" ProgID="Visio.Drawing.15" ShapeID="_x0000_i1026" DrawAspect="Content" ObjectID="_1601470974" r:id="rId12"/>
        </w:object>
      </w:r>
    </w:p>
    <w:p w:rsidR="001E3E5D" w:rsidRDefault="001E3E5D" w:rsidP="00C67529"/>
    <w:p w:rsidR="001E3E5D" w:rsidRDefault="001E3E5D" w:rsidP="00C67529"/>
    <w:p w:rsidR="001E3E5D" w:rsidRDefault="001E3E5D" w:rsidP="00C67529"/>
    <w:p w:rsidR="00E723C1" w:rsidRPr="001E3E5D" w:rsidRDefault="00E723C1" w:rsidP="00C67529"/>
    <w:p w:rsidR="00C67529" w:rsidRPr="00D652DF" w:rsidRDefault="00C67529" w:rsidP="00C67529">
      <w:pPr>
        <w:pStyle w:val="a4"/>
        <w:rPr>
          <w:rFonts w:ascii="Times New Roman" w:hAnsi="Times New Roman" w:cs="Times New Roman"/>
        </w:rPr>
      </w:pPr>
      <w:r>
        <w:rPr>
          <w:rFonts w:ascii="Times New Roman" w:eastAsia="Arial Unicode MS" w:hAnsi="Times New Roman" w:cs="Times New Roman" w:hint="eastAsia"/>
        </w:rPr>
        <w:t>Utility Requirement</w:t>
      </w:r>
    </w:p>
    <w:p w:rsidR="00C67529" w:rsidRPr="00680794" w:rsidRDefault="00C67529" w:rsidP="00BF15B7">
      <w:pPr>
        <w:rPr>
          <w:u w:val="single"/>
        </w:rPr>
      </w:pPr>
      <w:r w:rsidRPr="00680794">
        <w:rPr>
          <w:sz w:val="28"/>
          <w:szCs w:val="28"/>
          <w:u w:val="single"/>
        </w:rPr>
        <w:t>Supported Operating Systems</w:t>
      </w:r>
    </w:p>
    <w:p w:rsidR="00C67529" w:rsidRPr="00680794" w:rsidRDefault="00680794" w:rsidP="004F0155">
      <w:pPr>
        <w:pStyle w:val="aa"/>
        <w:numPr>
          <w:ilvl w:val="0"/>
          <w:numId w:val="2"/>
        </w:numPr>
        <w:ind w:leftChars="0"/>
        <w:rPr>
          <w:u w:color="0432FF"/>
        </w:rPr>
      </w:pPr>
      <w:r w:rsidRPr="00680794">
        <w:rPr>
          <w:rFonts w:ascii="Times New Roman" w:hAnsi="Times New Roman" w:cs="Times New Roman" w:hint="eastAsia"/>
          <w:noProof/>
        </w:rPr>
        <w:t>EFI Shell version 2.6</w:t>
      </w:r>
    </w:p>
    <w:p w:rsidR="00C67529" w:rsidRDefault="00C67529" w:rsidP="00BF15B7">
      <w:pPr>
        <w:rPr>
          <w:u w:color="0432FF"/>
        </w:rPr>
      </w:pPr>
    </w:p>
    <w:p w:rsidR="00C67529" w:rsidRDefault="00C67529" w:rsidP="00BF15B7">
      <w:pPr>
        <w:rPr>
          <w:u w:color="0432FF"/>
        </w:rPr>
      </w:pPr>
    </w:p>
    <w:p w:rsidR="00C67529" w:rsidRPr="00680794" w:rsidRDefault="00C67529" w:rsidP="00BF15B7">
      <w:pPr>
        <w:rPr>
          <w:u w:val="single"/>
        </w:rPr>
      </w:pPr>
      <w:r w:rsidRPr="00680794">
        <w:rPr>
          <w:sz w:val="28"/>
          <w:szCs w:val="28"/>
          <w:u w:val="single"/>
        </w:rPr>
        <w:t>BIOS Requirements</w:t>
      </w:r>
    </w:p>
    <w:p w:rsidR="00680794" w:rsidRPr="00680794" w:rsidRDefault="00680794" w:rsidP="00680794">
      <w:pPr>
        <w:pStyle w:val="aa"/>
        <w:numPr>
          <w:ilvl w:val="0"/>
          <w:numId w:val="1"/>
        </w:numPr>
        <w:ind w:leftChars="0"/>
        <w:rPr>
          <w:rStyle w:val="SC82523"/>
          <w:b w:val="0"/>
          <w:bCs w:val="0"/>
          <w:sz w:val="22"/>
          <w:szCs w:val="22"/>
        </w:rPr>
      </w:pPr>
      <w:r>
        <w:rPr>
          <w:rFonts w:hint="eastAsia"/>
        </w:rPr>
        <w:t xml:space="preserve">Have to register </w:t>
      </w:r>
      <w:proofErr w:type="spellStart"/>
      <w:r>
        <w:rPr>
          <w:rFonts w:hint="eastAsia"/>
        </w:rPr>
        <w:t>Smbus</w:t>
      </w:r>
      <w:proofErr w:type="spellEnd"/>
      <w:r>
        <w:rPr>
          <w:rFonts w:hint="eastAsia"/>
        </w:rPr>
        <w:t xml:space="preserve"> protocol on Runtime Service </w:t>
      </w:r>
    </w:p>
    <w:p w:rsidR="00C67529" w:rsidRDefault="00680794" w:rsidP="00BF15B7">
      <w:pPr>
        <w:rPr>
          <w:u w:color="0432FF"/>
        </w:rPr>
      </w:pPr>
      <w:r>
        <w:rPr>
          <w:noProof/>
        </w:rPr>
        <w:drawing>
          <wp:inline distT="0" distB="0" distL="0" distR="0" wp14:anchorId="16F500A8" wp14:editId="004B9836">
            <wp:extent cx="5200650" cy="2657475"/>
            <wp:effectExtent l="19050" t="19050" r="19050" b="2857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26574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7529" w:rsidRDefault="00C67529" w:rsidP="00BF15B7">
      <w:pPr>
        <w:rPr>
          <w:u w:color="0432FF"/>
        </w:rPr>
      </w:pPr>
    </w:p>
    <w:p w:rsidR="00680794" w:rsidRDefault="00713611" w:rsidP="00BF15B7">
      <w:pPr>
        <w:rPr>
          <w:u w:color="0432FF"/>
        </w:rPr>
      </w:pPr>
      <w:r>
        <w:rPr>
          <w:rFonts w:hint="eastAsia"/>
          <w:sz w:val="28"/>
          <w:szCs w:val="28"/>
          <w:u w:val="single"/>
        </w:rPr>
        <w:t>HW</w:t>
      </w:r>
      <w:r w:rsidR="00AA7932">
        <w:rPr>
          <w:rFonts w:hint="eastAsia"/>
          <w:sz w:val="28"/>
          <w:szCs w:val="28"/>
          <w:u w:val="single"/>
        </w:rPr>
        <w:t xml:space="preserve"> </w:t>
      </w:r>
      <w:r w:rsidR="00680794" w:rsidRPr="00680794">
        <w:rPr>
          <w:sz w:val="28"/>
          <w:szCs w:val="28"/>
          <w:u w:val="single"/>
        </w:rPr>
        <w:t>Requirements</w:t>
      </w:r>
    </w:p>
    <w:p w:rsidR="003A0714" w:rsidRPr="008C2FF5" w:rsidRDefault="008C2FF5" w:rsidP="00BF15B7">
      <w:pPr>
        <w:pStyle w:val="aa"/>
        <w:numPr>
          <w:ilvl w:val="0"/>
          <w:numId w:val="3"/>
        </w:numPr>
        <w:ind w:leftChars="0"/>
        <w:rPr>
          <w:u w:color="0432FF"/>
        </w:rPr>
      </w:pPr>
      <w:r>
        <w:rPr>
          <w:u w:color="0432FF"/>
        </w:rPr>
        <w:t>T</w:t>
      </w:r>
      <w:r w:rsidR="00574E0B">
        <w:rPr>
          <w:rFonts w:hint="eastAsia"/>
          <w:u w:color="0432FF"/>
        </w:rPr>
        <w:t xml:space="preserve">he </w:t>
      </w:r>
      <w:proofErr w:type="spellStart"/>
      <w:r w:rsidR="00574E0B">
        <w:rPr>
          <w:rFonts w:hint="eastAsia"/>
          <w:u w:color="0432FF"/>
        </w:rPr>
        <w:t>smbus</w:t>
      </w:r>
      <w:proofErr w:type="spellEnd"/>
      <w:r w:rsidR="00574E0B">
        <w:rPr>
          <w:rFonts w:hint="eastAsia"/>
          <w:u w:color="0432FF"/>
        </w:rPr>
        <w:t xml:space="preserve"> switch must belong</w:t>
      </w:r>
      <w:r w:rsidR="00BE710B">
        <w:rPr>
          <w:rFonts w:hint="eastAsia"/>
          <w:u w:color="0432FF"/>
        </w:rPr>
        <w:t>s</w:t>
      </w:r>
      <w:r w:rsidR="00574E0B">
        <w:rPr>
          <w:rFonts w:hint="eastAsia"/>
          <w:u w:color="0432FF"/>
        </w:rPr>
        <w:t xml:space="preserve"> to</w:t>
      </w:r>
      <w:r>
        <w:rPr>
          <w:rFonts w:hint="eastAsia"/>
          <w:u w:color="0432FF"/>
        </w:rPr>
        <w:t xml:space="preserve"> PCA954X family</w:t>
      </w:r>
    </w:p>
    <w:p w:rsidR="003A0714" w:rsidRDefault="003A0714" w:rsidP="003A0714">
      <w:pPr>
        <w:rPr>
          <w:u w:color="0432FF"/>
        </w:rPr>
      </w:pPr>
      <w:r>
        <w:rPr>
          <w:u w:color="0432FF"/>
        </w:rPr>
        <w:br w:type="page"/>
      </w:r>
    </w:p>
    <w:p w:rsidR="00350FD0" w:rsidRPr="00350FD0" w:rsidRDefault="00C16C12" w:rsidP="00C16C12">
      <w:pPr>
        <w:pStyle w:val="a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="Arial Unicode MS" w:hAnsi="Times New Roman" w:cs="Times New Roman" w:hint="eastAsia"/>
        </w:rPr>
        <w:lastRenderedPageBreak/>
        <w:t xml:space="preserve">Utility Overview -- </w:t>
      </w:r>
      <w:r>
        <w:rPr>
          <w:rFonts w:ascii="Times New Roman" w:eastAsiaTheme="minorEastAsia" w:hAnsi="Times New Roman" w:cs="Times New Roman" w:hint="eastAsia"/>
          <w:noProof/>
        </w:rPr>
        <w:t>Console Command</w:t>
      </w:r>
      <w:r w:rsidR="00350FD0">
        <w:rPr>
          <w:rFonts w:ascii="Times New Roman" w:eastAsiaTheme="minorEastAsia" w:hAnsi="Times New Roman" w:cs="Times New Roman" w:hint="eastAsia"/>
          <w:noProof/>
        </w:rPr>
        <w:t xml:space="preserve"> </w:t>
      </w:r>
    </w:p>
    <w:p w:rsidR="00C16C12" w:rsidRPr="002B4FDD" w:rsidRDefault="002B4FDD" w:rsidP="002B4FDD">
      <w:pPr>
        <w:pStyle w:val="aa"/>
        <w:numPr>
          <w:ilvl w:val="0"/>
          <w:numId w:val="5"/>
        </w:numPr>
        <w:ind w:leftChars="0"/>
        <w:rPr>
          <w:b/>
          <w:i/>
          <w:color w:val="FF0000"/>
          <w:u w:color="0432FF"/>
        </w:rPr>
      </w:pPr>
      <w:r w:rsidRPr="002B4FDD">
        <w:rPr>
          <w:rFonts w:hint="eastAsia"/>
          <w:b/>
          <w:i/>
          <w:color w:val="FF0000"/>
        </w:rPr>
        <w:t xml:space="preserve">Write </w:t>
      </w:r>
      <w:proofErr w:type="spellStart"/>
      <w:r w:rsidRPr="002B4FDD">
        <w:rPr>
          <w:rFonts w:hint="eastAsia"/>
          <w:b/>
          <w:i/>
          <w:color w:val="FF0000"/>
        </w:rPr>
        <w:t>smbus</w:t>
      </w:r>
      <w:proofErr w:type="spellEnd"/>
      <w:r w:rsidRPr="002B4FDD">
        <w:rPr>
          <w:rFonts w:hint="eastAsia"/>
          <w:b/>
          <w:i/>
          <w:color w:val="FF0000"/>
        </w:rPr>
        <w:t xml:space="preserve"> register with given offset</w:t>
      </w:r>
      <w:r w:rsidR="003807ED">
        <w:rPr>
          <w:rFonts w:hint="eastAsia"/>
          <w:b/>
          <w:i/>
          <w:color w:val="FF0000"/>
        </w:rPr>
        <w:t xml:space="preserve"> and </w:t>
      </w:r>
      <w:r w:rsidR="001D1624">
        <w:rPr>
          <w:rFonts w:hint="eastAsia"/>
          <w:b/>
          <w:i/>
          <w:color w:val="FF0000"/>
        </w:rPr>
        <w:t>value</w:t>
      </w:r>
    </w:p>
    <w:p w:rsidR="00C16C12" w:rsidRPr="002B4FDD" w:rsidRDefault="002B4FDD" w:rsidP="003807ED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>Command Line Interface</w:t>
      </w:r>
    </w:p>
    <w:p w:rsidR="00C16C12" w:rsidRPr="003807ED" w:rsidRDefault="002B4FDD" w:rsidP="00BF15B7">
      <w:pPr>
        <w:rPr>
          <w:b/>
          <w:u w:color="0432FF"/>
        </w:rPr>
      </w:pPr>
      <w:r w:rsidRPr="003807ED">
        <w:rPr>
          <w:rFonts w:hint="eastAsia"/>
          <w:u w:color="0432FF"/>
          <w:shd w:val="clear" w:color="auto" w:fill="D9D9D9" w:themeFill="background1" w:themeFillShade="D9"/>
        </w:rPr>
        <w:t xml:space="preserve">  </w:t>
      </w:r>
      <w:proofErr w:type="spellStart"/>
      <w:r w:rsidR="003807ED"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GbtSmbus.efi</w:t>
      </w:r>
      <w:proofErr w:type="spellEnd"/>
      <w:r w:rsidR="003807ED"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-w &lt;Operation&gt; &lt;</w:t>
      </w:r>
      <w:proofErr w:type="spellStart"/>
      <w:r w:rsidR="003807ED"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Smbus</w:t>
      </w:r>
      <w:proofErr w:type="spellEnd"/>
      <w:r w:rsidR="003807ED"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address&gt; &lt;Offset&gt; &lt;Register&gt;  </w:t>
      </w:r>
      <w:r w:rsidRPr="003807ED">
        <w:rPr>
          <w:rFonts w:hint="eastAsia"/>
          <w:b/>
          <w:sz w:val="28"/>
          <w:szCs w:val="28"/>
          <w:u w:color="0432FF"/>
        </w:rPr>
        <w:t xml:space="preserve">  </w:t>
      </w:r>
      <w:r w:rsidR="003807ED" w:rsidRPr="003807ED">
        <w:rPr>
          <w:rFonts w:hint="eastAsia"/>
          <w:b/>
          <w:sz w:val="28"/>
          <w:szCs w:val="28"/>
          <w:u w:color="0432FF"/>
        </w:rPr>
        <w:t xml:space="preserve"> </w:t>
      </w:r>
      <w:r w:rsidR="003807ED" w:rsidRPr="003807ED">
        <w:rPr>
          <w:rFonts w:hint="eastAsia"/>
          <w:b/>
          <w:u w:color="0432FF"/>
        </w:rPr>
        <w:t xml:space="preserve">                </w:t>
      </w:r>
    </w:p>
    <w:p w:rsidR="003807ED" w:rsidRDefault="003807ED" w:rsidP="00BF15B7">
      <w:pPr>
        <w:rPr>
          <w:u w:color="0432FF"/>
        </w:rPr>
      </w:pPr>
      <w:r>
        <w:rPr>
          <w:rFonts w:hint="eastAsia"/>
          <w:u w:color="0432FF"/>
        </w:rPr>
        <w:t xml:space="preserve">  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560"/>
        <w:gridCol w:w="8079"/>
      </w:tblGrid>
      <w:tr w:rsidR="003807ED" w:rsidTr="00350FD0">
        <w:tc>
          <w:tcPr>
            <w:tcW w:w="1560" w:type="dxa"/>
            <w:shd w:val="clear" w:color="auto" w:fill="DBE5F1" w:themeFill="accent1" w:themeFillTint="33"/>
          </w:tcPr>
          <w:p w:rsidR="003807ED" w:rsidRPr="003807ED" w:rsidRDefault="003807ED" w:rsidP="003807E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Operator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3807ED" w:rsidRPr="003807ED" w:rsidRDefault="003807ED" w:rsidP="003807E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3807ED" w:rsidTr="003807ED">
        <w:tc>
          <w:tcPr>
            <w:tcW w:w="1560" w:type="dxa"/>
          </w:tcPr>
          <w:p w:rsidR="003807ED" w:rsidRDefault="003807ED" w:rsidP="003807E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-w</w:t>
            </w:r>
          </w:p>
        </w:tc>
        <w:tc>
          <w:tcPr>
            <w:tcW w:w="8079" w:type="dxa"/>
          </w:tcPr>
          <w:p w:rsidR="003807ED" w:rsidRDefault="001D1624" w:rsidP="00BF15B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>Indicate</w:t>
            </w:r>
            <w:r w:rsidR="003807ED">
              <w:rPr>
                <w:rFonts w:hint="eastAsia"/>
                <w:u w:color="0432FF"/>
              </w:rPr>
              <w:t xml:space="preserve"> </w:t>
            </w:r>
            <w:proofErr w:type="spellStart"/>
            <w:r w:rsidR="003807ED">
              <w:rPr>
                <w:rFonts w:hint="eastAsia"/>
                <w:u w:color="0432FF"/>
              </w:rPr>
              <w:t>Smbus</w:t>
            </w:r>
            <w:proofErr w:type="spellEnd"/>
            <w:r w:rsidR="003807ED">
              <w:rPr>
                <w:rFonts w:hint="eastAsia"/>
                <w:u w:color="0432FF"/>
              </w:rPr>
              <w:t xml:space="preserve"> host to execute write command protocol</w:t>
            </w:r>
          </w:p>
        </w:tc>
      </w:tr>
      <w:tr w:rsidR="003807ED" w:rsidTr="003807ED">
        <w:tc>
          <w:tcPr>
            <w:tcW w:w="1560" w:type="dxa"/>
          </w:tcPr>
          <w:p w:rsidR="003807ED" w:rsidRDefault="003807ED" w:rsidP="003807E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Operation</w:t>
            </w:r>
          </w:p>
        </w:tc>
        <w:tc>
          <w:tcPr>
            <w:tcW w:w="8079" w:type="dxa"/>
          </w:tcPr>
          <w:p w:rsidR="003807ED" w:rsidRDefault="003807ED" w:rsidP="00BF15B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Write </w:t>
            </w: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Byte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or </w:t>
            </w: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Word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register</w:t>
            </w:r>
          </w:p>
        </w:tc>
      </w:tr>
      <w:tr w:rsidR="003807ED" w:rsidTr="003807ED">
        <w:tc>
          <w:tcPr>
            <w:tcW w:w="1560" w:type="dxa"/>
          </w:tcPr>
          <w:p w:rsidR="003807ED" w:rsidRPr="003807ED" w:rsidRDefault="003807ED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sz w:val="16"/>
                <w:szCs w:val="16"/>
                <w:u w:color="0432FF"/>
              </w:rPr>
            </w:pPr>
            <w:proofErr w:type="spellStart"/>
            <w:r w:rsidRPr="003807ED">
              <w:rPr>
                <w:rFonts w:hint="eastAsia"/>
                <w:b/>
                <w:sz w:val="16"/>
                <w:szCs w:val="16"/>
                <w:u w:color="0432FF"/>
              </w:rPr>
              <w:t>Smbus</w:t>
            </w:r>
            <w:proofErr w:type="spellEnd"/>
            <w:r w:rsidRPr="003807ED">
              <w:rPr>
                <w:rFonts w:hint="eastAsia"/>
                <w:b/>
                <w:sz w:val="16"/>
                <w:szCs w:val="16"/>
                <w:u w:color="0432FF"/>
              </w:rPr>
              <w:t xml:space="preserve"> Address</w:t>
            </w:r>
          </w:p>
        </w:tc>
        <w:tc>
          <w:tcPr>
            <w:tcW w:w="8079" w:type="dxa"/>
          </w:tcPr>
          <w:p w:rsidR="003807ED" w:rsidRDefault="003807ED" w:rsidP="001D162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>Target the slave address in 8 bits (</w:t>
            </w:r>
            <w:r w:rsidR="001D1624">
              <w:rPr>
                <w:rFonts w:hint="eastAsia"/>
                <w:u w:color="0432FF"/>
              </w:rPr>
              <w:t>including</w:t>
            </w:r>
            <w:r>
              <w:rPr>
                <w:rFonts w:hint="eastAsia"/>
                <w:u w:color="0432FF"/>
              </w:rPr>
              <w:t xml:space="preserve"> r/</w:t>
            </w:r>
            <w:r w:rsidRPr="001D1624">
              <w:rPr>
                <w:rFonts w:hint="eastAsia"/>
                <w:b/>
                <w:u w:color="0432FF"/>
              </w:rPr>
              <w:t>w</w:t>
            </w:r>
            <w:r>
              <w:rPr>
                <w:rFonts w:hint="eastAsia"/>
                <w:u w:color="0432FF"/>
              </w:rPr>
              <w:t xml:space="preserve"> bit) </w:t>
            </w:r>
          </w:p>
        </w:tc>
      </w:tr>
      <w:tr w:rsidR="003807ED" w:rsidTr="003807ED">
        <w:tc>
          <w:tcPr>
            <w:tcW w:w="1560" w:type="dxa"/>
          </w:tcPr>
          <w:p w:rsidR="003807ED" w:rsidRDefault="003807ED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Offset</w:t>
            </w:r>
          </w:p>
        </w:tc>
        <w:tc>
          <w:tcPr>
            <w:tcW w:w="8079" w:type="dxa"/>
          </w:tcPr>
          <w:p w:rsidR="003807ED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The location where user decide to write </w:t>
            </w:r>
          </w:p>
        </w:tc>
      </w:tr>
      <w:tr w:rsidR="003807ED" w:rsidTr="003807ED">
        <w:tc>
          <w:tcPr>
            <w:tcW w:w="1560" w:type="dxa"/>
          </w:tcPr>
          <w:p w:rsidR="003807ED" w:rsidRDefault="003807ED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Register</w:t>
            </w:r>
          </w:p>
        </w:tc>
        <w:tc>
          <w:tcPr>
            <w:tcW w:w="8079" w:type="dxa"/>
          </w:tcPr>
          <w:p w:rsidR="003807ED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e data that user decide to write</w:t>
            </w:r>
          </w:p>
        </w:tc>
      </w:tr>
    </w:tbl>
    <w:p w:rsidR="00C16C12" w:rsidRDefault="003807ED" w:rsidP="00BF15B7">
      <w:pPr>
        <w:rPr>
          <w:u w:color="0432FF"/>
        </w:rPr>
      </w:pPr>
      <w:r>
        <w:rPr>
          <w:rFonts w:hint="eastAsia"/>
          <w:u w:color="0432FF"/>
        </w:rPr>
        <w:t xml:space="preserve"> </w:t>
      </w:r>
    </w:p>
    <w:p w:rsidR="001D1624" w:rsidRPr="001D1624" w:rsidRDefault="001D1624" w:rsidP="001D1624">
      <w:pPr>
        <w:ind w:firstLineChars="100" w:firstLine="220"/>
        <w:rPr>
          <w:b/>
          <w:u w:color="0432FF"/>
        </w:rPr>
      </w:pPr>
      <w:r w:rsidRPr="001D1624">
        <w:rPr>
          <w:rFonts w:hint="eastAsia"/>
          <w:b/>
          <w:u w:color="0432FF"/>
        </w:rPr>
        <w:t xml:space="preserve">Example: Write a byte value 0x18 </w:t>
      </w:r>
      <w:r w:rsidR="00ED43D8">
        <w:rPr>
          <w:rFonts w:hint="eastAsia"/>
          <w:b/>
          <w:u w:color="0432FF"/>
        </w:rPr>
        <w:t>into</w:t>
      </w:r>
      <w:r w:rsidRPr="001D1624">
        <w:rPr>
          <w:rFonts w:hint="eastAsia"/>
          <w:b/>
          <w:u w:color="0432FF"/>
        </w:rPr>
        <w:t xml:space="preserve"> slave </w:t>
      </w:r>
      <w:proofErr w:type="spellStart"/>
      <w:r w:rsidRPr="001D1624">
        <w:rPr>
          <w:rFonts w:hint="eastAsia"/>
          <w:b/>
          <w:u w:color="0432FF"/>
        </w:rPr>
        <w:t>smbus</w:t>
      </w:r>
      <w:proofErr w:type="spellEnd"/>
      <w:r w:rsidRPr="001D1624">
        <w:rPr>
          <w:rFonts w:hint="eastAsia"/>
          <w:b/>
          <w:u w:color="0432FF"/>
        </w:rPr>
        <w:t xml:space="preserve"> 0xB0 with offset 0x06</w:t>
      </w:r>
    </w:p>
    <w:p w:rsidR="001D1624" w:rsidRDefault="001D1624" w:rsidP="00BF15B7">
      <w:pPr>
        <w:rPr>
          <w:u w:color="0432FF"/>
        </w:rPr>
      </w:pPr>
      <w:r>
        <w:rPr>
          <w:noProof/>
        </w:rPr>
        <w:drawing>
          <wp:inline distT="0" distB="0" distL="0" distR="0" wp14:anchorId="1E1EA848" wp14:editId="13AAF79B">
            <wp:extent cx="6132683" cy="989463"/>
            <wp:effectExtent l="0" t="0" r="1905" b="127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32683" cy="989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624" w:rsidRDefault="001D1624" w:rsidP="00BF15B7">
      <w:pPr>
        <w:rPr>
          <w:u w:color="0432FF"/>
        </w:rPr>
      </w:pPr>
    </w:p>
    <w:p w:rsidR="001D1624" w:rsidRPr="002B4FDD" w:rsidRDefault="001D1624" w:rsidP="001D1624">
      <w:pPr>
        <w:pStyle w:val="aa"/>
        <w:numPr>
          <w:ilvl w:val="0"/>
          <w:numId w:val="5"/>
        </w:numPr>
        <w:ind w:leftChars="0"/>
        <w:rPr>
          <w:b/>
          <w:i/>
          <w:color w:val="FF0000"/>
          <w:u w:color="0432FF"/>
        </w:rPr>
      </w:pPr>
      <w:r>
        <w:rPr>
          <w:rFonts w:hint="eastAsia"/>
          <w:b/>
          <w:i/>
          <w:color w:val="FF0000"/>
        </w:rPr>
        <w:t>Read</w:t>
      </w:r>
      <w:r w:rsidRPr="002B4FDD">
        <w:rPr>
          <w:rFonts w:hint="eastAsia"/>
          <w:b/>
          <w:i/>
          <w:color w:val="FF0000"/>
        </w:rPr>
        <w:t xml:space="preserve"> </w:t>
      </w:r>
      <w:proofErr w:type="spellStart"/>
      <w:r w:rsidRPr="002B4FDD">
        <w:rPr>
          <w:rFonts w:hint="eastAsia"/>
          <w:b/>
          <w:i/>
          <w:color w:val="FF0000"/>
        </w:rPr>
        <w:t>smbus</w:t>
      </w:r>
      <w:proofErr w:type="spellEnd"/>
      <w:r w:rsidRPr="002B4FDD">
        <w:rPr>
          <w:rFonts w:hint="eastAsia"/>
          <w:b/>
          <w:i/>
          <w:color w:val="FF0000"/>
        </w:rPr>
        <w:t xml:space="preserve"> register with given offset</w:t>
      </w:r>
    </w:p>
    <w:p w:rsidR="001D1624" w:rsidRPr="002B4FDD" w:rsidRDefault="001D1624" w:rsidP="001D1624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>Command Line Interface</w:t>
      </w:r>
    </w:p>
    <w:p w:rsidR="001D1624" w:rsidRPr="003807ED" w:rsidRDefault="001D1624" w:rsidP="001D1624">
      <w:pPr>
        <w:rPr>
          <w:b/>
          <w:u w:color="0432FF"/>
        </w:rPr>
      </w:pPr>
      <w:r w:rsidRPr="003807ED">
        <w:rPr>
          <w:rFonts w:hint="eastAsia"/>
          <w:u w:color="0432FF"/>
          <w:shd w:val="clear" w:color="auto" w:fill="D9D9D9" w:themeFill="background1" w:themeFillShade="D9"/>
        </w:rPr>
        <w:t xml:space="preserve">  </w:t>
      </w:r>
      <w:proofErr w:type="spellStart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GbtSmbus.efi</w:t>
      </w:r>
      <w:proofErr w:type="spellEnd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-</w:t>
      </w:r>
      <w:r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r</w:t>
      </w:r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&lt;Operation&gt; &lt;</w:t>
      </w:r>
      <w:proofErr w:type="spellStart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Smbus</w:t>
      </w:r>
      <w:proofErr w:type="spellEnd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address&gt; &lt;Offset&gt; </w:t>
      </w:r>
      <w:r w:rsidRPr="001D1624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  </w:t>
      </w:r>
      <w:r w:rsidRPr="001D1624">
        <w:rPr>
          <w:rFonts w:hint="eastAsia"/>
          <w:b/>
          <w:u w:color="0432FF"/>
          <w:shd w:val="clear" w:color="auto" w:fill="D9D9D9" w:themeFill="background1" w:themeFillShade="D9"/>
        </w:rPr>
        <w:t xml:space="preserve">            </w:t>
      </w:r>
      <w:r w:rsidRPr="003807ED">
        <w:rPr>
          <w:rFonts w:hint="eastAsia"/>
          <w:b/>
          <w:u w:color="0432FF"/>
        </w:rPr>
        <w:t xml:space="preserve">    </w:t>
      </w:r>
    </w:p>
    <w:p w:rsidR="001D1624" w:rsidRDefault="001D1624" w:rsidP="001D1624">
      <w:pPr>
        <w:rPr>
          <w:u w:color="0432FF"/>
        </w:rPr>
      </w:pPr>
      <w:r>
        <w:rPr>
          <w:rFonts w:hint="eastAsia"/>
          <w:u w:color="0432FF"/>
        </w:rPr>
        <w:t xml:space="preserve">  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560"/>
        <w:gridCol w:w="8079"/>
      </w:tblGrid>
      <w:tr w:rsidR="001D1624" w:rsidTr="00350FD0">
        <w:tc>
          <w:tcPr>
            <w:tcW w:w="1560" w:type="dxa"/>
            <w:shd w:val="clear" w:color="auto" w:fill="DBE5F1" w:themeFill="accent1" w:themeFillTint="33"/>
          </w:tcPr>
          <w:p w:rsidR="001D1624" w:rsidRPr="003807ED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Operator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1D1624" w:rsidRPr="003807ED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1D1624" w:rsidTr="00A0017B">
        <w:tc>
          <w:tcPr>
            <w:tcW w:w="1560" w:type="dxa"/>
          </w:tcPr>
          <w:p w:rsidR="001D1624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-r</w:t>
            </w:r>
          </w:p>
        </w:tc>
        <w:tc>
          <w:tcPr>
            <w:tcW w:w="8079" w:type="dxa"/>
          </w:tcPr>
          <w:p w:rsidR="001D1624" w:rsidRDefault="001D1624" w:rsidP="001D162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Indicate </w:t>
            </w: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host to execute read command protocol</w:t>
            </w:r>
          </w:p>
        </w:tc>
      </w:tr>
      <w:tr w:rsidR="001D1624" w:rsidTr="00A0017B">
        <w:tc>
          <w:tcPr>
            <w:tcW w:w="1560" w:type="dxa"/>
          </w:tcPr>
          <w:p w:rsidR="001D1624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Operation</w:t>
            </w:r>
          </w:p>
        </w:tc>
        <w:tc>
          <w:tcPr>
            <w:tcW w:w="8079" w:type="dxa"/>
          </w:tcPr>
          <w:p w:rsidR="001D1624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Read </w:t>
            </w: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Byte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or </w:t>
            </w: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Word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register</w:t>
            </w:r>
          </w:p>
        </w:tc>
      </w:tr>
      <w:tr w:rsidR="001D1624" w:rsidTr="00A0017B">
        <w:tc>
          <w:tcPr>
            <w:tcW w:w="1560" w:type="dxa"/>
          </w:tcPr>
          <w:p w:rsidR="001D1624" w:rsidRPr="003807ED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sz w:val="16"/>
                <w:szCs w:val="16"/>
                <w:u w:color="0432FF"/>
              </w:rPr>
            </w:pPr>
            <w:proofErr w:type="spellStart"/>
            <w:r w:rsidRPr="003807ED">
              <w:rPr>
                <w:rFonts w:hint="eastAsia"/>
                <w:b/>
                <w:sz w:val="16"/>
                <w:szCs w:val="16"/>
                <w:u w:color="0432FF"/>
              </w:rPr>
              <w:t>Smbus</w:t>
            </w:r>
            <w:proofErr w:type="spellEnd"/>
            <w:r w:rsidRPr="003807ED">
              <w:rPr>
                <w:rFonts w:hint="eastAsia"/>
                <w:b/>
                <w:sz w:val="16"/>
                <w:szCs w:val="16"/>
                <w:u w:color="0432FF"/>
              </w:rPr>
              <w:t xml:space="preserve"> Address</w:t>
            </w:r>
          </w:p>
        </w:tc>
        <w:tc>
          <w:tcPr>
            <w:tcW w:w="8079" w:type="dxa"/>
          </w:tcPr>
          <w:p w:rsidR="001D1624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>Target the slave address in 8 bits (including r/</w:t>
            </w:r>
            <w:r w:rsidRPr="001D1624">
              <w:rPr>
                <w:rFonts w:hint="eastAsia"/>
                <w:b/>
                <w:u w:color="0432FF"/>
              </w:rPr>
              <w:t>w</w:t>
            </w:r>
            <w:r>
              <w:rPr>
                <w:rFonts w:hint="eastAsia"/>
                <w:u w:color="0432FF"/>
              </w:rPr>
              <w:t xml:space="preserve"> bit) </w:t>
            </w:r>
          </w:p>
        </w:tc>
      </w:tr>
      <w:tr w:rsidR="001D1624" w:rsidTr="00A0017B">
        <w:tc>
          <w:tcPr>
            <w:tcW w:w="1560" w:type="dxa"/>
          </w:tcPr>
          <w:p w:rsidR="001D1624" w:rsidRDefault="001D1624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Offset</w:t>
            </w:r>
          </w:p>
        </w:tc>
        <w:tc>
          <w:tcPr>
            <w:tcW w:w="8079" w:type="dxa"/>
          </w:tcPr>
          <w:p w:rsidR="001D1624" w:rsidRDefault="001D1624" w:rsidP="001D162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The location where user decide to read </w:t>
            </w:r>
          </w:p>
        </w:tc>
      </w:tr>
    </w:tbl>
    <w:p w:rsidR="001D1624" w:rsidRDefault="001D1624" w:rsidP="001D1624">
      <w:pPr>
        <w:rPr>
          <w:u w:color="0432FF"/>
        </w:rPr>
      </w:pPr>
      <w:r>
        <w:rPr>
          <w:rFonts w:hint="eastAsia"/>
          <w:u w:color="0432FF"/>
        </w:rPr>
        <w:t xml:space="preserve"> </w:t>
      </w:r>
    </w:p>
    <w:p w:rsidR="001D1624" w:rsidRPr="001D1624" w:rsidRDefault="001D1624" w:rsidP="001D1624">
      <w:pPr>
        <w:ind w:firstLineChars="100" w:firstLine="220"/>
        <w:rPr>
          <w:b/>
          <w:u w:color="0432FF"/>
        </w:rPr>
      </w:pPr>
      <w:r w:rsidRPr="001D1624">
        <w:rPr>
          <w:rFonts w:hint="eastAsia"/>
          <w:b/>
          <w:u w:color="0432FF"/>
        </w:rPr>
        <w:t xml:space="preserve">Example: </w:t>
      </w:r>
      <w:r>
        <w:rPr>
          <w:rFonts w:hint="eastAsia"/>
          <w:b/>
          <w:u w:color="0432FF"/>
        </w:rPr>
        <w:t>Read a byte value</w:t>
      </w:r>
      <w:r w:rsidRPr="001D1624">
        <w:rPr>
          <w:rFonts w:hint="eastAsia"/>
          <w:b/>
          <w:u w:color="0432FF"/>
        </w:rPr>
        <w:t xml:space="preserve"> </w:t>
      </w:r>
      <w:r>
        <w:rPr>
          <w:rFonts w:hint="eastAsia"/>
          <w:b/>
          <w:u w:color="0432FF"/>
        </w:rPr>
        <w:t>from</w:t>
      </w:r>
      <w:r w:rsidRPr="001D1624">
        <w:rPr>
          <w:rFonts w:hint="eastAsia"/>
          <w:b/>
          <w:u w:color="0432FF"/>
        </w:rPr>
        <w:t xml:space="preserve"> slave </w:t>
      </w:r>
      <w:proofErr w:type="spellStart"/>
      <w:r w:rsidRPr="001D1624">
        <w:rPr>
          <w:rFonts w:hint="eastAsia"/>
          <w:b/>
          <w:u w:color="0432FF"/>
        </w:rPr>
        <w:t>smbus</w:t>
      </w:r>
      <w:proofErr w:type="spellEnd"/>
      <w:r w:rsidRPr="001D1624">
        <w:rPr>
          <w:rFonts w:hint="eastAsia"/>
          <w:b/>
          <w:u w:color="0432FF"/>
        </w:rPr>
        <w:t xml:space="preserve"> 0xB</w:t>
      </w:r>
      <w:r>
        <w:rPr>
          <w:rFonts w:hint="eastAsia"/>
          <w:b/>
          <w:u w:color="0432FF"/>
        </w:rPr>
        <w:t>2</w:t>
      </w:r>
      <w:r w:rsidRPr="001D1624">
        <w:rPr>
          <w:rFonts w:hint="eastAsia"/>
          <w:b/>
          <w:u w:color="0432FF"/>
        </w:rPr>
        <w:t xml:space="preserve"> with offset 0x</w:t>
      </w:r>
      <w:r>
        <w:rPr>
          <w:rFonts w:hint="eastAsia"/>
          <w:b/>
          <w:u w:color="0432FF"/>
        </w:rPr>
        <w:t>10</w:t>
      </w:r>
    </w:p>
    <w:p w:rsidR="001D1624" w:rsidRPr="001D1624" w:rsidRDefault="001D1624" w:rsidP="00BF15B7">
      <w:pPr>
        <w:rPr>
          <w:u w:color="0432FF"/>
        </w:rPr>
      </w:pPr>
      <w:r>
        <w:rPr>
          <w:noProof/>
        </w:rPr>
        <w:drawing>
          <wp:inline distT="0" distB="0" distL="0" distR="0" wp14:anchorId="086398F2" wp14:editId="44CEEE73">
            <wp:extent cx="6099135" cy="1003110"/>
            <wp:effectExtent l="0" t="0" r="0" b="698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09854" cy="1004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714" w:rsidRDefault="003A0714" w:rsidP="003A0714">
      <w:pPr>
        <w:rPr>
          <w:u w:color="0432FF"/>
        </w:rPr>
      </w:pPr>
      <w:r>
        <w:rPr>
          <w:u w:color="0432FF"/>
        </w:rPr>
        <w:br w:type="page"/>
      </w:r>
    </w:p>
    <w:p w:rsidR="002C0381" w:rsidRPr="002B4FDD" w:rsidRDefault="002C0381" w:rsidP="002C0381">
      <w:pPr>
        <w:pStyle w:val="aa"/>
        <w:numPr>
          <w:ilvl w:val="0"/>
          <w:numId w:val="5"/>
        </w:numPr>
        <w:ind w:leftChars="0"/>
        <w:rPr>
          <w:b/>
          <w:i/>
          <w:color w:val="FF0000"/>
          <w:u w:color="0432FF"/>
        </w:rPr>
      </w:pPr>
      <w:r>
        <w:rPr>
          <w:rFonts w:hint="eastAsia"/>
          <w:b/>
          <w:i/>
          <w:color w:val="FF0000"/>
        </w:rPr>
        <w:lastRenderedPageBreak/>
        <w:t>Dump</w:t>
      </w:r>
      <w:r w:rsidRPr="002B4FDD">
        <w:rPr>
          <w:rFonts w:hint="eastAsia"/>
          <w:b/>
          <w:i/>
          <w:color w:val="FF0000"/>
        </w:rPr>
        <w:t xml:space="preserve"> </w:t>
      </w:r>
      <w:proofErr w:type="spellStart"/>
      <w:r w:rsidRPr="002B4FDD">
        <w:rPr>
          <w:rFonts w:hint="eastAsia"/>
          <w:b/>
          <w:i/>
          <w:color w:val="FF0000"/>
        </w:rPr>
        <w:t>s</w:t>
      </w:r>
      <w:r>
        <w:rPr>
          <w:rFonts w:hint="eastAsia"/>
          <w:b/>
          <w:i/>
          <w:color w:val="FF0000"/>
        </w:rPr>
        <w:t>mbus</w:t>
      </w:r>
      <w:proofErr w:type="spellEnd"/>
      <w:r>
        <w:rPr>
          <w:rFonts w:hint="eastAsia"/>
          <w:b/>
          <w:i/>
          <w:color w:val="FF0000"/>
        </w:rPr>
        <w:t xml:space="preserve"> all configuration into BIN file </w:t>
      </w:r>
    </w:p>
    <w:p w:rsidR="002C0381" w:rsidRPr="002B4FDD" w:rsidRDefault="002C0381" w:rsidP="002C0381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>Command Line Interface</w:t>
      </w:r>
    </w:p>
    <w:p w:rsidR="002C0381" w:rsidRPr="003807ED" w:rsidRDefault="002C0381" w:rsidP="002C0381">
      <w:pPr>
        <w:rPr>
          <w:b/>
          <w:u w:color="0432FF"/>
        </w:rPr>
      </w:pPr>
      <w:r w:rsidRPr="003807ED">
        <w:rPr>
          <w:rFonts w:hint="eastAsia"/>
          <w:u w:color="0432FF"/>
          <w:shd w:val="clear" w:color="auto" w:fill="D9D9D9" w:themeFill="background1" w:themeFillShade="D9"/>
        </w:rPr>
        <w:t xml:space="preserve">  </w:t>
      </w:r>
      <w:proofErr w:type="spellStart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GbtSmbus.efi</w:t>
      </w:r>
      <w:proofErr w:type="spellEnd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-</w:t>
      </w:r>
      <w:r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d</w:t>
      </w:r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&lt;</w:t>
      </w:r>
      <w:proofErr w:type="spellStart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Smbus</w:t>
      </w:r>
      <w:proofErr w:type="spellEnd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address&gt; </w:t>
      </w:r>
      <w:r w:rsidRPr="001D1624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  </w:t>
      </w:r>
      <w:r w:rsidRPr="001D1624">
        <w:rPr>
          <w:rFonts w:hint="eastAsia"/>
          <w:b/>
          <w:u w:color="0432FF"/>
          <w:shd w:val="clear" w:color="auto" w:fill="D9D9D9" w:themeFill="background1" w:themeFillShade="D9"/>
        </w:rPr>
        <w:t xml:space="preserve">            </w:t>
      </w:r>
      <w:r w:rsidRPr="003807ED">
        <w:rPr>
          <w:rFonts w:hint="eastAsia"/>
          <w:b/>
          <w:u w:color="0432FF"/>
        </w:rPr>
        <w:t xml:space="preserve">    </w:t>
      </w:r>
    </w:p>
    <w:p w:rsidR="002C0381" w:rsidRDefault="002C0381" w:rsidP="002C0381">
      <w:pPr>
        <w:rPr>
          <w:u w:color="0432FF"/>
        </w:rPr>
      </w:pPr>
      <w:r>
        <w:rPr>
          <w:rFonts w:hint="eastAsia"/>
          <w:u w:color="0432FF"/>
        </w:rPr>
        <w:t xml:space="preserve">  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560"/>
        <w:gridCol w:w="8079"/>
      </w:tblGrid>
      <w:tr w:rsidR="002C0381" w:rsidTr="00A0017B">
        <w:tc>
          <w:tcPr>
            <w:tcW w:w="1560" w:type="dxa"/>
            <w:shd w:val="clear" w:color="auto" w:fill="DBE5F1" w:themeFill="accent1" w:themeFillTint="33"/>
          </w:tcPr>
          <w:p w:rsidR="002C0381" w:rsidRPr="003807ED" w:rsidRDefault="002C0381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Operator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2C0381" w:rsidRPr="003807ED" w:rsidRDefault="002C0381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2C0381" w:rsidTr="00A0017B">
        <w:tc>
          <w:tcPr>
            <w:tcW w:w="1560" w:type="dxa"/>
          </w:tcPr>
          <w:p w:rsidR="002C0381" w:rsidRDefault="002C0381" w:rsidP="00B4375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-</w:t>
            </w:r>
            <w:r w:rsidR="00B43756">
              <w:rPr>
                <w:rFonts w:hint="eastAsia"/>
                <w:u w:color="0432FF"/>
              </w:rPr>
              <w:t>d</w:t>
            </w:r>
          </w:p>
        </w:tc>
        <w:tc>
          <w:tcPr>
            <w:tcW w:w="8079" w:type="dxa"/>
          </w:tcPr>
          <w:p w:rsidR="002C0381" w:rsidRDefault="002C0381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Indicate </w:t>
            </w: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host to execute read command protocol from offset 0~255 and dump value into BIN file</w:t>
            </w:r>
          </w:p>
        </w:tc>
      </w:tr>
      <w:tr w:rsidR="002C0381" w:rsidTr="00A0017B">
        <w:tc>
          <w:tcPr>
            <w:tcW w:w="1560" w:type="dxa"/>
          </w:tcPr>
          <w:p w:rsidR="002C0381" w:rsidRPr="003807ED" w:rsidRDefault="002C0381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sz w:val="16"/>
                <w:szCs w:val="16"/>
                <w:u w:color="0432FF"/>
              </w:rPr>
            </w:pPr>
            <w:proofErr w:type="spellStart"/>
            <w:r w:rsidRPr="003807ED">
              <w:rPr>
                <w:rFonts w:hint="eastAsia"/>
                <w:b/>
                <w:sz w:val="16"/>
                <w:szCs w:val="16"/>
                <w:u w:color="0432FF"/>
              </w:rPr>
              <w:t>Smbus</w:t>
            </w:r>
            <w:proofErr w:type="spellEnd"/>
            <w:r w:rsidRPr="003807ED">
              <w:rPr>
                <w:rFonts w:hint="eastAsia"/>
                <w:b/>
                <w:sz w:val="16"/>
                <w:szCs w:val="16"/>
                <w:u w:color="0432FF"/>
              </w:rPr>
              <w:t xml:space="preserve"> Address</w:t>
            </w:r>
          </w:p>
        </w:tc>
        <w:tc>
          <w:tcPr>
            <w:tcW w:w="8079" w:type="dxa"/>
          </w:tcPr>
          <w:p w:rsidR="002C0381" w:rsidRDefault="002C0381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>Target the slave address in 8 bits (including r/</w:t>
            </w:r>
            <w:r w:rsidRPr="001D1624">
              <w:rPr>
                <w:rFonts w:hint="eastAsia"/>
                <w:b/>
                <w:u w:color="0432FF"/>
              </w:rPr>
              <w:t>w</w:t>
            </w:r>
            <w:r>
              <w:rPr>
                <w:rFonts w:hint="eastAsia"/>
                <w:u w:color="0432FF"/>
              </w:rPr>
              <w:t xml:space="preserve"> bit) </w:t>
            </w:r>
          </w:p>
        </w:tc>
      </w:tr>
    </w:tbl>
    <w:p w:rsidR="002C0381" w:rsidRDefault="002C0381" w:rsidP="002C0381">
      <w:pPr>
        <w:rPr>
          <w:u w:color="0432FF"/>
        </w:rPr>
      </w:pPr>
      <w:r>
        <w:rPr>
          <w:rFonts w:hint="eastAsia"/>
          <w:u w:color="0432FF"/>
        </w:rPr>
        <w:t xml:space="preserve"> </w:t>
      </w:r>
    </w:p>
    <w:p w:rsidR="002C0381" w:rsidRPr="001D1624" w:rsidRDefault="002C0381" w:rsidP="002C0381">
      <w:pPr>
        <w:ind w:firstLineChars="100" w:firstLine="220"/>
        <w:rPr>
          <w:b/>
          <w:u w:color="0432FF"/>
        </w:rPr>
      </w:pPr>
      <w:r w:rsidRPr="001D1624">
        <w:rPr>
          <w:rFonts w:hint="eastAsia"/>
          <w:b/>
          <w:u w:color="0432FF"/>
        </w:rPr>
        <w:t xml:space="preserve">Example: </w:t>
      </w:r>
      <w:r>
        <w:rPr>
          <w:rFonts w:hint="eastAsia"/>
          <w:b/>
          <w:u w:color="0432FF"/>
        </w:rPr>
        <w:t>Dump 0xB6 configuration into SmbConfig_B6</w:t>
      </w:r>
      <w:r w:rsidR="00082CBC">
        <w:rPr>
          <w:rFonts w:hint="eastAsia"/>
          <w:b/>
          <w:u w:color="0432FF"/>
        </w:rPr>
        <w:t>.bin</w:t>
      </w:r>
    </w:p>
    <w:p w:rsidR="002C0381" w:rsidRDefault="002C0381" w:rsidP="00BF15B7">
      <w:pPr>
        <w:rPr>
          <w:u w:color="0432FF"/>
        </w:rPr>
      </w:pPr>
      <w:r>
        <w:rPr>
          <w:noProof/>
        </w:rPr>
        <w:drawing>
          <wp:inline distT="0" distB="0" distL="0" distR="0" wp14:anchorId="258A802C" wp14:editId="68EBDDAB">
            <wp:extent cx="6094010" cy="839337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94010" cy="83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756" w:rsidRDefault="00B43756" w:rsidP="00BF15B7">
      <w:pPr>
        <w:rPr>
          <w:u w:color="0432FF"/>
        </w:rPr>
      </w:pPr>
    </w:p>
    <w:p w:rsidR="00B43756" w:rsidRPr="002B4FDD" w:rsidRDefault="00B43756" w:rsidP="00B43756">
      <w:pPr>
        <w:pStyle w:val="aa"/>
        <w:numPr>
          <w:ilvl w:val="0"/>
          <w:numId w:val="5"/>
        </w:numPr>
        <w:ind w:leftChars="0"/>
        <w:rPr>
          <w:b/>
          <w:i/>
          <w:color w:val="FF0000"/>
          <w:u w:color="0432FF"/>
        </w:rPr>
      </w:pPr>
      <w:r>
        <w:rPr>
          <w:rFonts w:hint="eastAsia"/>
          <w:b/>
          <w:i/>
          <w:color w:val="FF0000"/>
        </w:rPr>
        <w:t>Pour</w:t>
      </w:r>
      <w:r w:rsidRPr="002B4FDD">
        <w:rPr>
          <w:rFonts w:hint="eastAsia"/>
          <w:b/>
          <w:i/>
          <w:color w:val="FF0000"/>
        </w:rPr>
        <w:t xml:space="preserve"> </w:t>
      </w:r>
      <w:r>
        <w:rPr>
          <w:rFonts w:hint="eastAsia"/>
          <w:b/>
          <w:i/>
          <w:color w:val="FF0000"/>
        </w:rPr>
        <w:t xml:space="preserve">BIN file configuration into indicated </w:t>
      </w:r>
      <w:proofErr w:type="spellStart"/>
      <w:r>
        <w:rPr>
          <w:rFonts w:hint="eastAsia"/>
          <w:b/>
          <w:i/>
          <w:color w:val="FF0000"/>
        </w:rPr>
        <w:t>smbus</w:t>
      </w:r>
      <w:proofErr w:type="spellEnd"/>
      <w:r>
        <w:rPr>
          <w:rFonts w:hint="eastAsia"/>
          <w:b/>
          <w:i/>
          <w:color w:val="FF0000"/>
        </w:rPr>
        <w:t xml:space="preserve"> address register</w:t>
      </w:r>
    </w:p>
    <w:p w:rsidR="00B43756" w:rsidRPr="002B4FDD" w:rsidRDefault="00B43756" w:rsidP="00B43756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>Command Line Interface</w:t>
      </w:r>
    </w:p>
    <w:p w:rsidR="00B43756" w:rsidRPr="003807ED" w:rsidRDefault="00B43756" w:rsidP="00B43756">
      <w:pPr>
        <w:rPr>
          <w:b/>
          <w:u w:color="0432FF"/>
        </w:rPr>
      </w:pPr>
      <w:r w:rsidRPr="003807ED">
        <w:rPr>
          <w:rFonts w:hint="eastAsia"/>
          <w:u w:color="0432FF"/>
          <w:shd w:val="clear" w:color="auto" w:fill="D9D9D9" w:themeFill="background1" w:themeFillShade="D9"/>
        </w:rPr>
        <w:t xml:space="preserve">  </w:t>
      </w:r>
      <w:proofErr w:type="spellStart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GbtSmbus.efi</w:t>
      </w:r>
      <w:proofErr w:type="spellEnd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-</w:t>
      </w:r>
      <w:r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p</w:t>
      </w:r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&lt;</w:t>
      </w:r>
      <w:proofErr w:type="spellStart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Smbus</w:t>
      </w:r>
      <w:proofErr w:type="spellEnd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address&gt; </w:t>
      </w:r>
      <w:r w:rsidRPr="001D1624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  </w:t>
      </w:r>
      <w:r w:rsidRPr="001D1624">
        <w:rPr>
          <w:rFonts w:hint="eastAsia"/>
          <w:b/>
          <w:u w:color="0432FF"/>
          <w:shd w:val="clear" w:color="auto" w:fill="D9D9D9" w:themeFill="background1" w:themeFillShade="D9"/>
        </w:rPr>
        <w:t xml:space="preserve">            </w:t>
      </w:r>
      <w:r w:rsidRPr="003807ED">
        <w:rPr>
          <w:rFonts w:hint="eastAsia"/>
          <w:b/>
          <w:u w:color="0432FF"/>
        </w:rPr>
        <w:t xml:space="preserve">    </w:t>
      </w:r>
    </w:p>
    <w:p w:rsidR="00B43756" w:rsidRDefault="00B43756" w:rsidP="00B43756">
      <w:pPr>
        <w:rPr>
          <w:u w:color="0432FF"/>
        </w:rPr>
      </w:pPr>
      <w:r>
        <w:rPr>
          <w:rFonts w:hint="eastAsia"/>
          <w:u w:color="0432FF"/>
        </w:rPr>
        <w:t xml:space="preserve">  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560"/>
        <w:gridCol w:w="8079"/>
      </w:tblGrid>
      <w:tr w:rsidR="00B43756" w:rsidTr="00A0017B">
        <w:tc>
          <w:tcPr>
            <w:tcW w:w="1560" w:type="dxa"/>
            <w:shd w:val="clear" w:color="auto" w:fill="DBE5F1" w:themeFill="accent1" w:themeFillTint="33"/>
          </w:tcPr>
          <w:p w:rsidR="00B43756" w:rsidRPr="003807ED" w:rsidRDefault="00B43756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Operator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B43756" w:rsidRPr="003807ED" w:rsidRDefault="00B43756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B43756" w:rsidTr="00A0017B">
        <w:tc>
          <w:tcPr>
            <w:tcW w:w="1560" w:type="dxa"/>
          </w:tcPr>
          <w:p w:rsidR="00B43756" w:rsidRDefault="00B43756" w:rsidP="00B4375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-p</w:t>
            </w:r>
          </w:p>
        </w:tc>
        <w:tc>
          <w:tcPr>
            <w:tcW w:w="8079" w:type="dxa"/>
          </w:tcPr>
          <w:p w:rsidR="00B43756" w:rsidRDefault="00B43756" w:rsidP="00B4375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Draw the value from BIN file and write all configuration back to indicated </w:t>
            </w: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address</w:t>
            </w:r>
          </w:p>
        </w:tc>
      </w:tr>
      <w:tr w:rsidR="00B43756" w:rsidTr="00A0017B">
        <w:tc>
          <w:tcPr>
            <w:tcW w:w="1560" w:type="dxa"/>
          </w:tcPr>
          <w:p w:rsidR="00B43756" w:rsidRPr="003807ED" w:rsidRDefault="00B43756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sz w:val="16"/>
                <w:szCs w:val="16"/>
                <w:u w:color="0432FF"/>
              </w:rPr>
            </w:pPr>
            <w:proofErr w:type="spellStart"/>
            <w:r w:rsidRPr="003807ED">
              <w:rPr>
                <w:rFonts w:hint="eastAsia"/>
                <w:b/>
                <w:sz w:val="16"/>
                <w:szCs w:val="16"/>
                <w:u w:color="0432FF"/>
              </w:rPr>
              <w:t>Smbus</w:t>
            </w:r>
            <w:proofErr w:type="spellEnd"/>
            <w:r w:rsidRPr="003807ED">
              <w:rPr>
                <w:rFonts w:hint="eastAsia"/>
                <w:b/>
                <w:sz w:val="16"/>
                <w:szCs w:val="16"/>
                <w:u w:color="0432FF"/>
              </w:rPr>
              <w:t xml:space="preserve"> Address</w:t>
            </w:r>
          </w:p>
        </w:tc>
        <w:tc>
          <w:tcPr>
            <w:tcW w:w="8079" w:type="dxa"/>
          </w:tcPr>
          <w:p w:rsidR="00B43756" w:rsidRDefault="00B43756" w:rsidP="00A0017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>Target the slave address in 8 bits (including r/</w:t>
            </w:r>
            <w:r w:rsidRPr="001D1624">
              <w:rPr>
                <w:rFonts w:hint="eastAsia"/>
                <w:b/>
                <w:u w:color="0432FF"/>
              </w:rPr>
              <w:t>w</w:t>
            </w:r>
            <w:r>
              <w:rPr>
                <w:rFonts w:hint="eastAsia"/>
                <w:u w:color="0432FF"/>
              </w:rPr>
              <w:t xml:space="preserve"> bit) </w:t>
            </w:r>
          </w:p>
        </w:tc>
      </w:tr>
    </w:tbl>
    <w:p w:rsidR="00B43756" w:rsidRDefault="00B43756" w:rsidP="00B43756">
      <w:pPr>
        <w:rPr>
          <w:u w:color="0432FF"/>
        </w:rPr>
      </w:pPr>
      <w:r>
        <w:rPr>
          <w:rFonts w:hint="eastAsia"/>
          <w:u w:color="0432FF"/>
        </w:rPr>
        <w:t xml:space="preserve"> </w:t>
      </w:r>
    </w:p>
    <w:p w:rsidR="00B43756" w:rsidRPr="001D1624" w:rsidRDefault="00B43756" w:rsidP="00B43756">
      <w:pPr>
        <w:ind w:firstLineChars="100" w:firstLine="220"/>
        <w:rPr>
          <w:b/>
          <w:u w:color="0432FF"/>
        </w:rPr>
      </w:pPr>
      <w:r w:rsidRPr="001D1624">
        <w:rPr>
          <w:rFonts w:hint="eastAsia"/>
          <w:b/>
          <w:u w:color="0432FF"/>
        </w:rPr>
        <w:t xml:space="preserve">Example: </w:t>
      </w:r>
      <w:r>
        <w:rPr>
          <w:rFonts w:hint="eastAsia"/>
          <w:b/>
          <w:u w:color="0432FF"/>
        </w:rPr>
        <w:t>Dump 0xB6 configuration into SmbConfig_B6</w:t>
      </w:r>
    </w:p>
    <w:p w:rsidR="00B43756" w:rsidRDefault="00934E19" w:rsidP="00BF15B7">
      <w:pPr>
        <w:rPr>
          <w:u w:color="0432FF"/>
        </w:rPr>
      </w:pPr>
      <w:r>
        <w:rPr>
          <w:noProof/>
        </w:rPr>
        <w:drawing>
          <wp:inline distT="0" distB="0" distL="0" distR="0" wp14:anchorId="2C3B9B8D" wp14:editId="1DAFFD9D">
            <wp:extent cx="6134669" cy="830026"/>
            <wp:effectExtent l="0" t="0" r="0" b="825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36750" cy="830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E19" w:rsidRDefault="00934E19" w:rsidP="00BF15B7">
      <w:pPr>
        <w:rPr>
          <w:u w:color="0432FF"/>
        </w:rPr>
      </w:pPr>
    </w:p>
    <w:p w:rsidR="00934E19" w:rsidRDefault="00934E19" w:rsidP="00BF15B7">
      <w:pPr>
        <w:rPr>
          <w:u w:color="0432FF"/>
        </w:rPr>
      </w:pPr>
    </w:p>
    <w:p w:rsidR="00934E19" w:rsidRDefault="00934E19" w:rsidP="00BF15B7">
      <w:pPr>
        <w:rPr>
          <w:u w:color="0432FF"/>
        </w:rPr>
      </w:pPr>
    </w:p>
    <w:p w:rsidR="008F61A0" w:rsidRDefault="008F61A0" w:rsidP="00BF15B7">
      <w:pPr>
        <w:rPr>
          <w:u w:color="0432FF"/>
        </w:rPr>
      </w:pPr>
    </w:p>
    <w:p w:rsidR="00A0017B" w:rsidRDefault="008F61A0" w:rsidP="00A0017B">
      <w:pPr>
        <w:rPr>
          <w:u w:color="0432FF"/>
        </w:rPr>
      </w:pPr>
      <w:r>
        <w:rPr>
          <w:u w:color="0432FF"/>
        </w:rPr>
        <w:br w:type="page"/>
      </w:r>
    </w:p>
    <w:p w:rsidR="00F91294" w:rsidRPr="00350FD0" w:rsidRDefault="00F91294" w:rsidP="00F91294">
      <w:pPr>
        <w:pStyle w:val="a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="Arial Unicode MS" w:hAnsi="Times New Roman" w:cs="Times New Roman" w:hint="eastAsia"/>
        </w:rPr>
        <w:lastRenderedPageBreak/>
        <w:t xml:space="preserve">Utility Overview -- </w:t>
      </w:r>
      <w:r>
        <w:rPr>
          <w:rFonts w:ascii="Times New Roman" w:eastAsiaTheme="minorEastAsia" w:hAnsi="Times New Roman" w:cs="Times New Roman" w:hint="eastAsia"/>
          <w:noProof/>
        </w:rPr>
        <w:t>GUI usage with External File</w:t>
      </w:r>
    </w:p>
    <w:p w:rsidR="00D56562" w:rsidRPr="00D56562" w:rsidRDefault="00D56562" w:rsidP="00D56562">
      <w:pPr>
        <w:pStyle w:val="aa"/>
        <w:numPr>
          <w:ilvl w:val="0"/>
          <w:numId w:val="8"/>
        </w:numPr>
        <w:ind w:leftChars="0"/>
        <w:rPr>
          <w:b/>
          <w:i/>
          <w:color w:val="FF0000"/>
          <w:u w:color="0432FF"/>
        </w:rPr>
      </w:pPr>
      <w:r w:rsidRPr="00D56562">
        <w:rPr>
          <w:rFonts w:hint="eastAsia"/>
          <w:b/>
          <w:i/>
          <w:color w:val="FF0000"/>
        </w:rPr>
        <w:t xml:space="preserve">Auto Scan </w:t>
      </w:r>
      <w:proofErr w:type="spellStart"/>
      <w:r w:rsidRPr="00D56562">
        <w:rPr>
          <w:rFonts w:hint="eastAsia"/>
          <w:b/>
          <w:i/>
          <w:color w:val="FF0000"/>
        </w:rPr>
        <w:t>smbus</w:t>
      </w:r>
      <w:proofErr w:type="spellEnd"/>
      <w:r w:rsidRPr="00D56562">
        <w:rPr>
          <w:rFonts w:hint="eastAsia"/>
          <w:b/>
          <w:i/>
          <w:color w:val="FF0000"/>
        </w:rPr>
        <w:t xml:space="preserve"> device that Host can find out</w:t>
      </w:r>
    </w:p>
    <w:p w:rsidR="00D56562" w:rsidRPr="002B4FDD" w:rsidRDefault="00D56562" w:rsidP="00D56562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>Command Line Interface</w:t>
      </w:r>
    </w:p>
    <w:p w:rsidR="00D56562" w:rsidRPr="003807ED" w:rsidRDefault="00D56562" w:rsidP="00D56562">
      <w:pPr>
        <w:rPr>
          <w:b/>
          <w:u w:color="0432FF"/>
        </w:rPr>
      </w:pPr>
      <w:r w:rsidRPr="003807ED">
        <w:rPr>
          <w:rFonts w:hint="eastAsia"/>
          <w:u w:color="0432FF"/>
          <w:shd w:val="clear" w:color="auto" w:fill="D9D9D9" w:themeFill="background1" w:themeFillShade="D9"/>
        </w:rPr>
        <w:t xml:space="preserve">  </w:t>
      </w:r>
      <w:proofErr w:type="spellStart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>GbtSmbus.efi</w:t>
      </w:r>
      <w:proofErr w:type="spellEnd"/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</w:t>
      </w:r>
      <w:r>
        <w:rPr>
          <w:b/>
          <w:sz w:val="28"/>
          <w:szCs w:val="28"/>
          <w:u w:color="0432FF"/>
          <w:shd w:val="clear" w:color="auto" w:fill="D9D9D9" w:themeFill="background1" w:themeFillShade="D9"/>
        </w:rPr>
        <w:t>–</w:t>
      </w:r>
      <w:r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g                                                  </w:t>
      </w:r>
      <w:r w:rsidRPr="003807ED">
        <w:rPr>
          <w:rFonts w:hint="eastAsia"/>
          <w:b/>
          <w:sz w:val="28"/>
          <w:szCs w:val="28"/>
          <w:u w:color="0432FF"/>
          <w:shd w:val="clear" w:color="auto" w:fill="D9D9D9" w:themeFill="background1" w:themeFillShade="D9"/>
        </w:rPr>
        <w:t xml:space="preserve">  </w:t>
      </w:r>
      <w:r w:rsidRPr="003807ED">
        <w:rPr>
          <w:rFonts w:hint="eastAsia"/>
          <w:b/>
          <w:sz w:val="28"/>
          <w:szCs w:val="28"/>
          <w:u w:color="0432FF"/>
        </w:rPr>
        <w:t xml:space="preserve">   </w:t>
      </w:r>
      <w:r w:rsidRPr="003807ED">
        <w:rPr>
          <w:rFonts w:hint="eastAsia"/>
          <w:b/>
          <w:u w:color="0432FF"/>
        </w:rPr>
        <w:t xml:space="preserve">                </w:t>
      </w:r>
    </w:p>
    <w:p w:rsidR="00D56562" w:rsidRDefault="00D56562" w:rsidP="00D56562">
      <w:pPr>
        <w:rPr>
          <w:u w:color="0432FF"/>
        </w:rPr>
      </w:pPr>
      <w:r>
        <w:rPr>
          <w:rFonts w:hint="eastAsia"/>
          <w:u w:color="0432FF"/>
        </w:rPr>
        <w:t xml:space="preserve">  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560"/>
        <w:gridCol w:w="8079"/>
      </w:tblGrid>
      <w:tr w:rsidR="00D56562" w:rsidTr="001F4E34">
        <w:tc>
          <w:tcPr>
            <w:tcW w:w="1560" w:type="dxa"/>
            <w:shd w:val="clear" w:color="auto" w:fill="DBE5F1" w:themeFill="accent1" w:themeFillTint="33"/>
          </w:tcPr>
          <w:p w:rsidR="00D56562" w:rsidRPr="003807ED" w:rsidRDefault="00D56562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Operator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D56562" w:rsidRPr="003807ED" w:rsidRDefault="00D56562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D56562" w:rsidTr="001F4E34">
        <w:tc>
          <w:tcPr>
            <w:tcW w:w="1560" w:type="dxa"/>
          </w:tcPr>
          <w:p w:rsidR="00D56562" w:rsidRDefault="00D56562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-g</w:t>
            </w:r>
          </w:p>
        </w:tc>
        <w:tc>
          <w:tcPr>
            <w:tcW w:w="8079" w:type="dxa"/>
          </w:tcPr>
          <w:p w:rsidR="00D56562" w:rsidRDefault="00D56562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>I</w:t>
            </w:r>
            <w:r>
              <w:rPr>
                <w:rFonts w:hint="eastAsia"/>
                <w:u w:color="0432FF"/>
              </w:rPr>
              <w:t xml:space="preserve">ndicate GUI </w:t>
            </w:r>
            <w:r>
              <w:rPr>
                <w:u w:color="0432FF"/>
              </w:rPr>
              <w:t>menu</w:t>
            </w:r>
            <w:r>
              <w:rPr>
                <w:rFonts w:hint="eastAsia"/>
                <w:u w:color="0432FF"/>
              </w:rPr>
              <w:t xml:space="preserve"> </w:t>
            </w:r>
          </w:p>
        </w:tc>
      </w:tr>
    </w:tbl>
    <w:p w:rsidR="0064180E" w:rsidRDefault="0064180E" w:rsidP="0064180E">
      <w:pPr>
        <w:ind w:firstLineChars="100" w:firstLine="220"/>
        <w:rPr>
          <w:b/>
          <w:i/>
          <w:u w:color="0432FF"/>
        </w:rPr>
      </w:pPr>
    </w:p>
    <w:p w:rsidR="00D56562" w:rsidRPr="0064180E" w:rsidRDefault="00D56562" w:rsidP="0064180E">
      <w:pPr>
        <w:ind w:firstLineChars="100" w:firstLine="220"/>
        <w:rPr>
          <w:b/>
          <w:i/>
          <w:u w:color="0432FF"/>
        </w:rPr>
      </w:pPr>
      <w:r w:rsidRPr="00D56562">
        <w:rPr>
          <w:rFonts w:hint="eastAsia"/>
          <w:b/>
          <w:i/>
          <w:u w:color="0432FF"/>
        </w:rPr>
        <w:t xml:space="preserve">Utility can work with External file. </w:t>
      </w:r>
      <w:r w:rsidRPr="00D56562">
        <w:rPr>
          <w:b/>
          <w:i/>
          <w:u w:color="0432FF"/>
        </w:rPr>
        <w:t>T</w:t>
      </w:r>
      <w:r w:rsidRPr="00D56562">
        <w:rPr>
          <w:rFonts w:hint="eastAsia"/>
          <w:b/>
          <w:i/>
          <w:u w:color="0432FF"/>
        </w:rPr>
        <w:t>hat will make GUI</w:t>
      </w:r>
      <w:r w:rsidR="00EC6481">
        <w:rPr>
          <w:rFonts w:hint="eastAsia"/>
          <w:b/>
          <w:i/>
          <w:u w:color="0432FF"/>
        </w:rPr>
        <w:t xml:space="preserve"> function</w:t>
      </w:r>
      <w:r w:rsidRPr="00D56562">
        <w:rPr>
          <w:rFonts w:hint="eastAsia"/>
          <w:b/>
          <w:i/>
          <w:u w:color="0432FF"/>
        </w:rPr>
        <w:t xml:space="preserve"> </w:t>
      </w:r>
      <w:r w:rsidR="007059F8">
        <w:rPr>
          <w:rFonts w:hint="eastAsia"/>
          <w:b/>
          <w:i/>
          <w:u w:color="0432FF"/>
        </w:rPr>
        <w:t>perform</w:t>
      </w:r>
      <w:r w:rsidRPr="00D56562">
        <w:rPr>
          <w:rFonts w:hint="eastAsia"/>
          <w:b/>
          <w:i/>
          <w:u w:color="0432FF"/>
        </w:rPr>
        <w:t xml:space="preserve"> similar to RU-like</w:t>
      </w:r>
      <w:r>
        <w:rPr>
          <w:rFonts w:hint="eastAsia"/>
          <w:b/>
          <w:i/>
          <w:u w:color="0432FF"/>
        </w:rPr>
        <w:t xml:space="preserve"> screen</w:t>
      </w:r>
      <w:r w:rsidRPr="00D56562">
        <w:rPr>
          <w:rFonts w:hint="eastAsia"/>
          <w:b/>
          <w:i/>
          <w:u w:color="0432FF"/>
        </w:rPr>
        <w:t>.</w:t>
      </w:r>
    </w:p>
    <w:p w:rsidR="0064180E" w:rsidRPr="00EC6481" w:rsidRDefault="0064180E" w:rsidP="0064180E">
      <w:pPr>
        <w:pStyle w:val="aa"/>
        <w:ind w:leftChars="0" w:left="360"/>
        <w:rPr>
          <w:i/>
          <w:color w:val="215868" w:themeColor="accent5" w:themeShade="80"/>
          <w:u w:color="0432FF"/>
        </w:rPr>
      </w:pPr>
    </w:p>
    <w:p w:rsidR="00AF0E5C" w:rsidRDefault="0090212A" w:rsidP="00DD6866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 xml:space="preserve">Utility with external file may </w:t>
      </w:r>
      <w:r w:rsidR="00A74811">
        <w:rPr>
          <w:rFonts w:hint="eastAsia"/>
          <w:u w:color="0432FF"/>
        </w:rPr>
        <w:t>build</w:t>
      </w:r>
      <w:r w:rsidR="00157AFC">
        <w:rPr>
          <w:rFonts w:hint="eastAsia"/>
          <w:u w:color="0432FF"/>
        </w:rPr>
        <w:t xml:space="preserve"> the </w:t>
      </w:r>
      <w:r w:rsidR="00157AFC">
        <w:rPr>
          <w:u w:color="0432FF"/>
        </w:rPr>
        <w:t>“</w:t>
      </w:r>
      <w:proofErr w:type="spellStart"/>
      <w:r w:rsidR="00157AFC">
        <w:rPr>
          <w:rFonts w:hint="eastAsia"/>
          <w:u w:color="0432FF"/>
        </w:rPr>
        <w:t>smbus</w:t>
      </w:r>
      <w:proofErr w:type="spellEnd"/>
      <w:r w:rsidR="00157AFC">
        <w:rPr>
          <w:rFonts w:hint="eastAsia"/>
          <w:u w:color="0432FF"/>
        </w:rPr>
        <w:t xml:space="preserve"> tree</w:t>
      </w:r>
      <w:r w:rsidR="00157AFC">
        <w:rPr>
          <w:u w:color="0432FF"/>
        </w:rPr>
        <w:t>”</w:t>
      </w:r>
      <w:r w:rsidR="00157AFC">
        <w:rPr>
          <w:rFonts w:hint="eastAsia"/>
          <w:u w:color="0432FF"/>
        </w:rPr>
        <w:t xml:space="preserve"> and </w:t>
      </w:r>
      <w:r>
        <w:rPr>
          <w:rFonts w:hint="eastAsia"/>
          <w:u w:color="0432FF"/>
        </w:rPr>
        <w:t xml:space="preserve">list the </w:t>
      </w:r>
      <w:proofErr w:type="spellStart"/>
      <w:r>
        <w:rPr>
          <w:rFonts w:hint="eastAsia"/>
          <w:u w:color="0432FF"/>
        </w:rPr>
        <w:t>smbus</w:t>
      </w:r>
      <w:proofErr w:type="spellEnd"/>
      <w:r>
        <w:rPr>
          <w:rFonts w:hint="eastAsia"/>
          <w:u w:color="0432FF"/>
        </w:rPr>
        <w:t xml:space="preserve"> device</w:t>
      </w:r>
      <w:r w:rsidR="00DD6866">
        <w:rPr>
          <w:rFonts w:hint="eastAsia"/>
          <w:u w:color="0432FF"/>
        </w:rPr>
        <w:t xml:space="preserve"> on </w:t>
      </w:r>
      <w:r w:rsidR="00386A10">
        <w:rPr>
          <w:rFonts w:hint="eastAsia"/>
          <w:u w:color="0432FF"/>
        </w:rPr>
        <w:t>screen</w:t>
      </w:r>
      <w:r w:rsidR="00157AFC">
        <w:rPr>
          <w:rFonts w:hint="eastAsia"/>
          <w:u w:color="0432FF"/>
        </w:rPr>
        <w:t xml:space="preserve"> from</w:t>
      </w:r>
      <w:r w:rsidR="004C680E">
        <w:rPr>
          <w:rFonts w:hint="eastAsia"/>
          <w:u w:color="0432FF"/>
        </w:rPr>
        <w:t xml:space="preserve"> </w:t>
      </w:r>
      <w:proofErr w:type="spellStart"/>
      <w:r w:rsidR="004C680E">
        <w:rPr>
          <w:rFonts w:hint="eastAsia"/>
          <w:u w:color="0432FF"/>
        </w:rPr>
        <w:t>smbus</w:t>
      </w:r>
      <w:proofErr w:type="spellEnd"/>
      <w:r w:rsidR="00157AFC">
        <w:rPr>
          <w:rFonts w:hint="eastAsia"/>
          <w:u w:color="0432FF"/>
        </w:rPr>
        <w:t xml:space="preserve"> tree</w:t>
      </w:r>
      <w:r>
        <w:rPr>
          <w:rFonts w:hint="eastAsia"/>
          <w:u w:color="0432FF"/>
        </w:rPr>
        <w:t xml:space="preserve"> as </w:t>
      </w:r>
      <w:r w:rsidR="006119F9">
        <w:rPr>
          <w:rFonts w:hint="eastAsia"/>
          <w:u w:color="0432FF"/>
        </w:rPr>
        <w:t>many</w:t>
      </w:r>
      <w:r>
        <w:rPr>
          <w:rFonts w:hint="eastAsia"/>
          <w:u w:color="0432FF"/>
        </w:rPr>
        <w:t xml:space="preserve"> as possible.</w:t>
      </w:r>
      <w:r w:rsidR="00157AFC">
        <w:rPr>
          <w:rFonts w:hint="eastAsia"/>
          <w:u w:color="0432FF"/>
        </w:rPr>
        <w:t xml:space="preserve"> </w:t>
      </w:r>
      <w:r w:rsidR="00157AFC">
        <w:rPr>
          <w:u w:color="0432FF"/>
        </w:rPr>
        <w:t>T</w:t>
      </w:r>
      <w:r w:rsidR="00157AFC">
        <w:rPr>
          <w:rFonts w:hint="eastAsia"/>
          <w:u w:color="0432FF"/>
        </w:rPr>
        <w:t>he</w:t>
      </w:r>
      <w:r>
        <w:rPr>
          <w:rFonts w:hint="eastAsia"/>
          <w:u w:color="0432FF"/>
        </w:rPr>
        <w:t xml:space="preserve"> </w:t>
      </w:r>
      <w:r w:rsidR="00157AFC">
        <w:rPr>
          <w:rFonts w:hint="eastAsia"/>
          <w:u w:color="0432FF"/>
        </w:rPr>
        <w:t xml:space="preserve">precise to </w:t>
      </w:r>
      <w:proofErr w:type="spellStart"/>
      <w:r w:rsidR="00157AFC">
        <w:rPr>
          <w:rFonts w:hint="eastAsia"/>
          <w:u w:color="0432FF"/>
        </w:rPr>
        <w:t>smbus</w:t>
      </w:r>
      <w:proofErr w:type="spellEnd"/>
      <w:r w:rsidR="00157AFC">
        <w:rPr>
          <w:rFonts w:hint="eastAsia"/>
          <w:u w:color="0432FF"/>
        </w:rPr>
        <w:t xml:space="preserve"> tree</w:t>
      </w:r>
      <w:r>
        <w:rPr>
          <w:rFonts w:hint="eastAsia"/>
          <w:u w:color="0432FF"/>
        </w:rPr>
        <w:t xml:space="preserve"> depends on </w:t>
      </w:r>
      <w:r w:rsidR="00157AFC">
        <w:rPr>
          <w:rFonts w:hint="eastAsia"/>
          <w:u w:color="0432FF"/>
        </w:rPr>
        <w:t xml:space="preserve">how accurate </w:t>
      </w:r>
      <w:r>
        <w:rPr>
          <w:rFonts w:hint="eastAsia"/>
          <w:u w:color="0432FF"/>
        </w:rPr>
        <w:t xml:space="preserve">the </w:t>
      </w:r>
      <w:r w:rsidR="002E1D52">
        <w:rPr>
          <w:rFonts w:hint="eastAsia"/>
          <w:u w:color="0432FF"/>
        </w:rPr>
        <w:t>e</w:t>
      </w:r>
      <w:r>
        <w:rPr>
          <w:rFonts w:hint="eastAsia"/>
          <w:u w:color="0432FF"/>
        </w:rPr>
        <w:t>xternal file</w:t>
      </w:r>
      <w:r w:rsidR="00157AFC">
        <w:rPr>
          <w:rFonts w:hint="eastAsia"/>
          <w:u w:color="0432FF"/>
        </w:rPr>
        <w:t xml:space="preserve"> would be</w:t>
      </w:r>
      <w:r w:rsidR="00DD6866">
        <w:rPr>
          <w:rFonts w:hint="eastAsia"/>
          <w:u w:color="0432FF"/>
        </w:rPr>
        <w:t>.</w:t>
      </w:r>
    </w:p>
    <w:p w:rsidR="00F91294" w:rsidRDefault="00AF0E5C" w:rsidP="00DD6866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>In general</w:t>
      </w:r>
      <w:r w:rsidR="00E319E1">
        <w:rPr>
          <w:rFonts w:hint="eastAsia"/>
          <w:u w:color="0432FF"/>
        </w:rPr>
        <w:t>,</w:t>
      </w:r>
      <w:r>
        <w:rPr>
          <w:rFonts w:hint="eastAsia"/>
          <w:u w:color="0432FF"/>
        </w:rPr>
        <w:t xml:space="preserve"> the external file-</w:t>
      </w:r>
      <w:r w:rsidR="0090212A">
        <w:rPr>
          <w:rFonts w:hint="eastAsia"/>
          <w:u w:color="0432FF"/>
        </w:rPr>
        <w:t xml:space="preserve"> </w:t>
      </w:r>
      <w:proofErr w:type="spellStart"/>
      <w:r w:rsidRPr="00AF0E5C">
        <w:rPr>
          <w:b/>
          <w:u w:color="0432FF"/>
        </w:rPr>
        <w:t>GbtSmbusCommonDesign.json</w:t>
      </w:r>
      <w:proofErr w:type="spellEnd"/>
      <w:r>
        <w:rPr>
          <w:rFonts w:hint="eastAsia"/>
          <w:u w:color="0432FF"/>
        </w:rPr>
        <w:t xml:space="preserve"> will follow </w:t>
      </w:r>
      <w:r w:rsidRPr="00AF0E5C">
        <w:rPr>
          <w:rFonts w:hint="eastAsia"/>
          <w:b/>
          <w:u w:color="0432FF"/>
        </w:rPr>
        <w:t xml:space="preserve">Gigabyte </w:t>
      </w:r>
      <w:proofErr w:type="spellStart"/>
      <w:r w:rsidRPr="00AF0E5C">
        <w:rPr>
          <w:rFonts w:hint="eastAsia"/>
          <w:b/>
          <w:u w:color="0432FF"/>
        </w:rPr>
        <w:t>smbus</w:t>
      </w:r>
      <w:proofErr w:type="spellEnd"/>
      <w:r w:rsidRPr="00AF0E5C">
        <w:rPr>
          <w:rFonts w:hint="eastAsia"/>
          <w:b/>
          <w:u w:color="0432FF"/>
        </w:rPr>
        <w:t xml:space="preserve"> common design block diagram</w:t>
      </w:r>
      <w:r>
        <w:rPr>
          <w:rFonts w:hint="eastAsia"/>
          <w:u w:color="0432FF"/>
        </w:rPr>
        <w:t xml:space="preserve">. </w:t>
      </w:r>
      <w:r>
        <w:rPr>
          <w:u w:color="0432FF"/>
        </w:rPr>
        <w:t>R</w:t>
      </w:r>
      <w:r>
        <w:rPr>
          <w:rFonts w:hint="eastAsia"/>
          <w:u w:color="0432FF"/>
        </w:rPr>
        <w:t>efer to</w:t>
      </w:r>
      <w:r w:rsidR="00E319E1">
        <w:rPr>
          <w:rFonts w:hint="eastAsia"/>
          <w:u w:color="0432FF"/>
        </w:rPr>
        <w:t xml:space="preserve"> the</w:t>
      </w:r>
      <w:r>
        <w:rPr>
          <w:rFonts w:hint="eastAsia"/>
          <w:u w:color="0432FF"/>
        </w:rPr>
        <w:t xml:space="preserve"> figure paste below. </w:t>
      </w:r>
      <w:proofErr w:type="gramStart"/>
      <w:r>
        <w:rPr>
          <w:rFonts w:hint="eastAsia"/>
          <w:u w:color="0432FF"/>
        </w:rPr>
        <w:t>it</w:t>
      </w:r>
      <w:proofErr w:type="gramEnd"/>
      <w:r>
        <w:rPr>
          <w:rFonts w:hint="eastAsia"/>
          <w:u w:color="0432FF"/>
        </w:rPr>
        <w:t xml:space="preserve"> show</w:t>
      </w:r>
      <w:r w:rsidR="00812B9A">
        <w:rPr>
          <w:rFonts w:hint="eastAsia"/>
          <w:u w:color="0432FF"/>
        </w:rPr>
        <w:t>s</w:t>
      </w:r>
      <w:r>
        <w:rPr>
          <w:rFonts w:hint="eastAsia"/>
          <w:u w:color="0432FF"/>
        </w:rPr>
        <w:t xml:space="preserve"> the relationship </w:t>
      </w:r>
      <w:proofErr w:type="spellStart"/>
      <w:r>
        <w:rPr>
          <w:rFonts w:hint="eastAsia"/>
          <w:u w:color="0432FF"/>
        </w:rPr>
        <w:t>beween</w:t>
      </w:r>
      <w:proofErr w:type="spellEnd"/>
      <w:r>
        <w:rPr>
          <w:rFonts w:hint="eastAsia"/>
          <w:u w:color="0432FF"/>
        </w:rPr>
        <w:t xml:space="preserve"> </w:t>
      </w:r>
      <w:proofErr w:type="spellStart"/>
      <w:r>
        <w:rPr>
          <w:rFonts w:hint="eastAsia"/>
          <w:u w:color="0432FF"/>
        </w:rPr>
        <w:t>smbus</w:t>
      </w:r>
      <w:proofErr w:type="spellEnd"/>
      <w:r>
        <w:rPr>
          <w:rFonts w:hint="eastAsia"/>
          <w:u w:color="0432FF"/>
        </w:rPr>
        <w:t xml:space="preserve"> tree menu and common design.</w:t>
      </w:r>
    </w:p>
    <w:p w:rsidR="00903876" w:rsidRPr="00903876" w:rsidRDefault="00903876" w:rsidP="00903876">
      <w:pPr>
        <w:ind w:firstLineChars="100" w:firstLine="220"/>
        <w:rPr>
          <w:color w:val="FF0000"/>
          <w:u w:color="0432FF"/>
        </w:rPr>
      </w:pPr>
      <w:r w:rsidRPr="00903876">
        <w:rPr>
          <w:rFonts w:hint="eastAsia"/>
          <w:color w:val="FF0000"/>
          <w:u w:color="0432FF"/>
        </w:rPr>
        <w:t xml:space="preserve">Please refer to </w:t>
      </w:r>
      <w:r w:rsidRPr="00903876">
        <w:rPr>
          <w:color w:val="FF0000"/>
          <w:u w:color="0432FF"/>
        </w:rPr>
        <w:t>“</w:t>
      </w:r>
      <w:r w:rsidRPr="00903876">
        <w:rPr>
          <w:rFonts w:hint="eastAsia"/>
          <w:color w:val="FF0000"/>
          <w:u w:color="0432FF"/>
        </w:rPr>
        <w:t>External File</w:t>
      </w:r>
      <w:r w:rsidRPr="00903876">
        <w:rPr>
          <w:color w:val="FF0000"/>
          <w:u w:color="0432FF"/>
        </w:rPr>
        <w:t>”</w:t>
      </w:r>
      <w:r w:rsidRPr="00903876">
        <w:rPr>
          <w:rFonts w:hint="eastAsia"/>
          <w:color w:val="FF0000"/>
          <w:u w:color="0432FF"/>
        </w:rPr>
        <w:t xml:space="preserve"> topic, to realize how to create one by </w:t>
      </w:r>
      <w:r w:rsidR="00FA79A5">
        <w:rPr>
          <w:rFonts w:hint="eastAsia"/>
          <w:color w:val="FF0000"/>
          <w:u w:color="0432FF"/>
        </w:rPr>
        <w:t>Common Design and device d</w:t>
      </w:r>
      <w:r w:rsidRPr="00903876">
        <w:rPr>
          <w:rFonts w:hint="eastAsia"/>
          <w:color w:val="FF0000"/>
          <w:u w:color="0432FF"/>
        </w:rPr>
        <w:t>atasheet.</w:t>
      </w:r>
    </w:p>
    <w:p w:rsidR="0064180E" w:rsidRPr="00903876" w:rsidRDefault="0064180E" w:rsidP="00DD6866">
      <w:pPr>
        <w:ind w:firstLineChars="100" w:firstLine="220"/>
        <w:rPr>
          <w:u w:color="0432FF"/>
        </w:rPr>
      </w:pPr>
    </w:p>
    <w:p w:rsidR="0090212A" w:rsidRPr="00AF0E5C" w:rsidRDefault="0064180E" w:rsidP="00BF15B7">
      <w:pPr>
        <w:rPr>
          <w:u w:color="0432FF"/>
        </w:rPr>
      </w:pPr>
      <w:r w:rsidRPr="0064180E">
        <w:rPr>
          <w:noProof/>
          <w:u w:color="0432FF"/>
        </w:rPr>
        <w:drawing>
          <wp:inline distT="0" distB="0" distL="0" distR="0" wp14:anchorId="556908E5" wp14:editId="39872C5B">
            <wp:extent cx="5486400" cy="4251325"/>
            <wp:effectExtent l="0" t="0" r="0" b="0"/>
            <wp:docPr id="102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25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0407FF" w:rsidRPr="00350FD0" w:rsidRDefault="000407FF" w:rsidP="000407FF">
      <w:pPr>
        <w:pStyle w:val="a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="Arial Unicode MS" w:hAnsi="Times New Roman" w:cs="Times New Roman" w:hint="eastAsia"/>
        </w:rPr>
        <w:lastRenderedPageBreak/>
        <w:t xml:space="preserve">External File </w:t>
      </w:r>
      <w:r>
        <w:rPr>
          <w:rFonts w:ascii="Times New Roman" w:eastAsia="Arial Unicode MS" w:hAnsi="Times New Roman" w:cs="Times New Roman"/>
        </w:rPr>
        <w:t>–</w:t>
      </w:r>
      <w:r>
        <w:rPr>
          <w:rFonts w:ascii="Times New Roman" w:eastAsia="Arial Unicode MS" w:hAnsi="Times New Roman" w:cs="Times New Roman" w:hint="eastAsia"/>
        </w:rPr>
        <w:t xml:space="preserve"> </w:t>
      </w:r>
      <w:proofErr w:type="spellStart"/>
      <w:r>
        <w:rPr>
          <w:rFonts w:ascii="Times New Roman" w:eastAsia="Arial Unicode MS" w:hAnsi="Times New Roman" w:cs="Times New Roman" w:hint="eastAsia"/>
        </w:rPr>
        <w:t>GbtSmbusCommonDesign.json</w:t>
      </w:r>
      <w:proofErr w:type="spellEnd"/>
    </w:p>
    <w:p w:rsidR="00BE76E3" w:rsidRDefault="00532D31" w:rsidP="00BE76E3">
      <w:pPr>
        <w:rPr>
          <w:u w:color="0432FF"/>
        </w:rPr>
      </w:pPr>
      <w:r>
        <w:rPr>
          <w:rFonts w:hint="eastAsia"/>
          <w:u w:color="0432FF"/>
        </w:rPr>
        <w:t xml:space="preserve"> </w:t>
      </w:r>
      <w:r w:rsidR="007645C2">
        <w:rPr>
          <w:rFonts w:hint="eastAsia"/>
          <w:u w:color="0432FF"/>
        </w:rPr>
        <w:t xml:space="preserve"> </w:t>
      </w:r>
      <w:r>
        <w:rPr>
          <w:rFonts w:hint="eastAsia"/>
          <w:u w:color="0432FF"/>
        </w:rPr>
        <w:t xml:space="preserve">This chapter will teach user how to transfer a </w:t>
      </w:r>
      <w:r w:rsidRPr="00750295">
        <w:rPr>
          <w:rFonts w:hint="eastAsia"/>
          <w:b/>
          <w:u w:color="0432FF"/>
        </w:rPr>
        <w:t>Common Design Block Diagram</w:t>
      </w:r>
      <w:r>
        <w:rPr>
          <w:rFonts w:hint="eastAsia"/>
          <w:u w:color="0432FF"/>
        </w:rPr>
        <w:t xml:space="preserve"> into </w:t>
      </w:r>
      <w:r w:rsidRPr="00750295">
        <w:rPr>
          <w:rFonts w:hint="eastAsia"/>
          <w:b/>
          <w:u w:color="0432FF"/>
        </w:rPr>
        <w:t xml:space="preserve">External </w:t>
      </w:r>
      <w:proofErr w:type="gramStart"/>
      <w:r w:rsidRPr="00750295">
        <w:rPr>
          <w:rFonts w:hint="eastAsia"/>
          <w:b/>
          <w:u w:color="0432FF"/>
        </w:rPr>
        <w:t>File(</w:t>
      </w:r>
      <w:proofErr w:type="gramEnd"/>
      <w:r w:rsidRPr="00750295">
        <w:rPr>
          <w:rFonts w:hint="eastAsia"/>
          <w:b/>
          <w:u w:color="0432FF"/>
        </w:rPr>
        <w:t>JSON format)</w:t>
      </w:r>
      <w:r w:rsidR="00BE76E3">
        <w:rPr>
          <w:rFonts w:hint="eastAsia"/>
          <w:b/>
          <w:u w:color="0432FF"/>
        </w:rPr>
        <w:t xml:space="preserve">. </w:t>
      </w:r>
      <w:r w:rsidR="00BE76E3">
        <w:rPr>
          <w:u w:color="0432FF"/>
        </w:rPr>
        <w:t>Remember</w:t>
      </w:r>
      <w:r w:rsidR="00BE76E3">
        <w:rPr>
          <w:rFonts w:hint="eastAsia"/>
          <w:u w:color="0432FF"/>
        </w:rPr>
        <w:t xml:space="preserve"> to name the file as </w:t>
      </w:r>
      <w:r w:rsidR="00BE76E3">
        <w:rPr>
          <w:u w:color="0432FF"/>
        </w:rPr>
        <w:t>“</w:t>
      </w:r>
      <w:proofErr w:type="spellStart"/>
      <w:r w:rsidR="00BE76E3">
        <w:rPr>
          <w:rFonts w:hint="eastAsia"/>
          <w:u w:color="0432FF"/>
        </w:rPr>
        <w:t>GbtSmbusCommonDesign.json</w:t>
      </w:r>
      <w:proofErr w:type="spellEnd"/>
      <w:r w:rsidR="00BE76E3">
        <w:rPr>
          <w:u w:color="0432FF"/>
        </w:rPr>
        <w:t>”</w:t>
      </w:r>
      <w:r w:rsidR="00BE76E3">
        <w:rPr>
          <w:rFonts w:hint="eastAsia"/>
          <w:u w:color="0432FF"/>
        </w:rPr>
        <w:t xml:space="preserve"> or utility can</w:t>
      </w:r>
      <w:r w:rsidR="00BE76E3">
        <w:rPr>
          <w:u w:color="0432FF"/>
        </w:rPr>
        <w:t>’</w:t>
      </w:r>
      <w:r w:rsidR="009F065D">
        <w:rPr>
          <w:rFonts w:hint="eastAsia"/>
          <w:u w:color="0432FF"/>
        </w:rPr>
        <w:t>t recognize the external file and function fail.</w:t>
      </w:r>
    </w:p>
    <w:p w:rsidR="00A0017B" w:rsidRPr="00BE76E3" w:rsidRDefault="00A0017B" w:rsidP="00BF15B7">
      <w:pPr>
        <w:rPr>
          <w:u w:color="0432FF"/>
        </w:rPr>
      </w:pPr>
    </w:p>
    <w:p w:rsidR="000407FF" w:rsidRPr="00D14F40" w:rsidRDefault="000407FF" w:rsidP="00BF15B7">
      <w:pPr>
        <w:rPr>
          <w:u w:color="0432FF"/>
        </w:rPr>
      </w:pPr>
    </w:p>
    <w:p w:rsidR="00A0017B" w:rsidRDefault="007645C2" w:rsidP="007645C2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 xml:space="preserve">P.S. </w:t>
      </w:r>
      <w:r w:rsidR="00F53245">
        <w:rPr>
          <w:rFonts w:hint="eastAsia"/>
          <w:u w:color="0432FF"/>
        </w:rPr>
        <w:t xml:space="preserve">Recommend </w:t>
      </w:r>
      <w:r>
        <w:rPr>
          <w:rFonts w:hint="eastAsia"/>
          <w:u w:color="0432FF"/>
        </w:rPr>
        <w:t xml:space="preserve">a website </w:t>
      </w:r>
      <w:r w:rsidR="000E5D19">
        <w:rPr>
          <w:rFonts w:hint="eastAsia"/>
          <w:u w:color="0432FF"/>
        </w:rPr>
        <w:t>to</w:t>
      </w:r>
      <w:r>
        <w:rPr>
          <w:rFonts w:hint="eastAsia"/>
          <w:u w:color="0432FF"/>
        </w:rPr>
        <w:t xml:space="preserve"> user </w:t>
      </w:r>
      <w:r w:rsidR="009334C8">
        <w:rPr>
          <w:rFonts w:hint="eastAsia"/>
          <w:u w:color="0432FF"/>
        </w:rPr>
        <w:t>for creating</w:t>
      </w:r>
      <w:r>
        <w:rPr>
          <w:rFonts w:hint="eastAsia"/>
          <w:u w:color="0432FF"/>
        </w:rPr>
        <w:t xml:space="preserve"> and modify</w:t>
      </w:r>
      <w:r w:rsidR="009334C8">
        <w:rPr>
          <w:rFonts w:hint="eastAsia"/>
          <w:u w:color="0432FF"/>
        </w:rPr>
        <w:t>ing</w:t>
      </w:r>
      <w:r>
        <w:rPr>
          <w:rFonts w:hint="eastAsia"/>
          <w:u w:color="0432FF"/>
        </w:rPr>
        <w:t xml:space="preserve"> a JSON file.</w:t>
      </w:r>
    </w:p>
    <w:p w:rsidR="00A0017B" w:rsidRDefault="00185CC3" w:rsidP="00BF15B7">
      <w:pPr>
        <w:rPr>
          <w:u w:color="0432FF"/>
        </w:rPr>
      </w:pPr>
      <w:hyperlink r:id="rId19" w:history="1">
        <w:r w:rsidR="007645C2" w:rsidRPr="002C3216">
          <w:rPr>
            <w:rStyle w:val="ae"/>
            <w:u w:color="0432FF"/>
          </w:rPr>
          <w:t>https://jsoneditoronline.org/</w:t>
        </w:r>
      </w:hyperlink>
    </w:p>
    <w:p w:rsidR="007645C2" w:rsidRDefault="007645C2" w:rsidP="00BF15B7">
      <w:pPr>
        <w:rPr>
          <w:u w:color="0432FF"/>
        </w:rPr>
      </w:pPr>
    </w:p>
    <w:p w:rsidR="007645C2" w:rsidRPr="008F61A0" w:rsidRDefault="007645C2" w:rsidP="007645C2">
      <w:pPr>
        <w:rPr>
          <w:b/>
          <w:color w:val="4F6228" w:themeColor="accent3" w:themeShade="80"/>
          <w:u w:color="0432FF"/>
        </w:rPr>
      </w:pPr>
      <w:proofErr w:type="gramStart"/>
      <w:r w:rsidRPr="008F61A0">
        <w:rPr>
          <w:rFonts w:hint="eastAsia"/>
          <w:b/>
          <w:color w:val="4F6228" w:themeColor="accent3" w:themeShade="80"/>
          <w:u w:color="0432FF"/>
        </w:rPr>
        <w:t xml:space="preserve">Step </w:t>
      </w:r>
      <w:r>
        <w:rPr>
          <w:rFonts w:hint="eastAsia"/>
          <w:b/>
          <w:color w:val="4F6228" w:themeColor="accent3" w:themeShade="80"/>
          <w:u w:color="0432FF"/>
        </w:rPr>
        <w:t>1</w:t>
      </w:r>
      <w:r w:rsidRPr="008F61A0">
        <w:rPr>
          <w:rFonts w:hint="eastAsia"/>
          <w:b/>
          <w:color w:val="4F6228" w:themeColor="accent3" w:themeShade="80"/>
          <w:u w:color="0432FF"/>
        </w:rPr>
        <w:t>.</w:t>
      </w:r>
      <w:proofErr w:type="gramEnd"/>
    </w:p>
    <w:p w:rsidR="007645C2" w:rsidRPr="00594D68" w:rsidRDefault="00594D68" w:rsidP="00594D68">
      <w:pPr>
        <w:ind w:firstLineChars="200" w:firstLine="440"/>
        <w:rPr>
          <w:b/>
          <w:u w:color="0432FF"/>
        </w:rPr>
      </w:pPr>
      <w:r>
        <w:rPr>
          <w:rFonts w:hint="eastAsia"/>
          <w:b/>
          <w:u w:color="0432FF"/>
        </w:rPr>
        <w:t xml:space="preserve">Create the modules that might be used in this project. Add the external file version and project name. </w:t>
      </w:r>
      <w:proofErr w:type="gramStart"/>
      <w:r>
        <w:rPr>
          <w:rFonts w:hint="eastAsia"/>
          <w:b/>
          <w:u w:color="0432FF"/>
        </w:rPr>
        <w:t>every</w:t>
      </w:r>
      <w:proofErr w:type="gramEnd"/>
      <w:r>
        <w:rPr>
          <w:rFonts w:hint="eastAsia"/>
          <w:b/>
          <w:u w:color="0432FF"/>
        </w:rPr>
        <w:t xml:space="preserve"> module</w:t>
      </w:r>
      <w:r>
        <w:rPr>
          <w:b/>
          <w:u w:color="0432FF"/>
        </w:rPr>
        <w:t>’</w:t>
      </w:r>
      <w:r>
        <w:rPr>
          <w:rFonts w:hint="eastAsia"/>
          <w:b/>
          <w:u w:color="0432FF"/>
        </w:rPr>
        <w:t>s data structure have to be</w:t>
      </w:r>
      <w:r w:rsidRPr="00594D68">
        <w:rPr>
          <w:rFonts w:hint="eastAsia"/>
          <w:b/>
          <w:u w:color="0432FF"/>
        </w:rPr>
        <w:t xml:space="preserve"> an array.</w:t>
      </w:r>
    </w:p>
    <w:p w:rsidR="00594D68" w:rsidRPr="00594D68" w:rsidRDefault="00594D68" w:rsidP="00BF15B7">
      <w:pPr>
        <w:rPr>
          <w:u w:color="0432FF"/>
        </w:rPr>
      </w:pPr>
    </w:p>
    <w:p w:rsidR="00A0017B" w:rsidRDefault="00594D68" w:rsidP="00BF15B7">
      <w:pPr>
        <w:rPr>
          <w:u w:color="0432FF"/>
        </w:rPr>
      </w:pPr>
      <w:r>
        <w:rPr>
          <w:noProof/>
          <w:u w:color="0432FF"/>
        </w:rPr>
        <w:drawing>
          <wp:inline distT="0" distB="0" distL="0" distR="0" wp14:anchorId="460FEC79">
            <wp:extent cx="6198217" cy="3531443"/>
            <wp:effectExtent l="19050" t="19050" r="12700" b="1206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121" cy="35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0017B" w:rsidRDefault="00A0017B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594D68" w:rsidRPr="008F61A0" w:rsidRDefault="00594D68" w:rsidP="00594D68">
      <w:pPr>
        <w:rPr>
          <w:b/>
          <w:color w:val="4F6228" w:themeColor="accent3" w:themeShade="80"/>
          <w:u w:color="0432FF"/>
        </w:rPr>
      </w:pPr>
      <w:proofErr w:type="gramStart"/>
      <w:r w:rsidRPr="008F61A0">
        <w:rPr>
          <w:rFonts w:hint="eastAsia"/>
          <w:b/>
          <w:color w:val="4F6228" w:themeColor="accent3" w:themeShade="80"/>
          <w:u w:color="0432FF"/>
        </w:rPr>
        <w:lastRenderedPageBreak/>
        <w:t xml:space="preserve">Step </w:t>
      </w:r>
      <w:r>
        <w:rPr>
          <w:rFonts w:hint="eastAsia"/>
          <w:b/>
          <w:color w:val="4F6228" w:themeColor="accent3" w:themeShade="80"/>
          <w:u w:color="0432FF"/>
        </w:rPr>
        <w:t>2</w:t>
      </w:r>
      <w:r w:rsidRPr="008F61A0">
        <w:rPr>
          <w:rFonts w:hint="eastAsia"/>
          <w:b/>
          <w:color w:val="4F6228" w:themeColor="accent3" w:themeShade="80"/>
          <w:u w:color="0432FF"/>
        </w:rPr>
        <w:t>.</w:t>
      </w:r>
      <w:proofErr w:type="gramEnd"/>
    </w:p>
    <w:p w:rsidR="00594D68" w:rsidRPr="00594D68" w:rsidRDefault="00A163D7" w:rsidP="00A163D7">
      <w:pPr>
        <w:ind w:firstLineChars="200" w:firstLine="440"/>
        <w:rPr>
          <w:b/>
          <w:u w:color="0432FF"/>
        </w:rPr>
      </w:pPr>
      <w:r>
        <w:rPr>
          <w:rFonts w:hint="eastAsia"/>
          <w:b/>
          <w:u w:color="0432FF"/>
        </w:rPr>
        <w:t xml:space="preserve">Found out all the </w:t>
      </w:r>
      <w:proofErr w:type="spellStart"/>
      <w:r>
        <w:rPr>
          <w:rFonts w:hint="eastAsia"/>
          <w:b/>
          <w:u w:color="0432FF"/>
        </w:rPr>
        <w:t>smbus</w:t>
      </w:r>
      <w:proofErr w:type="spellEnd"/>
      <w:r>
        <w:rPr>
          <w:rFonts w:hint="eastAsia"/>
          <w:b/>
          <w:u w:color="0432FF"/>
        </w:rPr>
        <w:t xml:space="preserve"> switch in module and add into to JSON file individually. </w:t>
      </w:r>
      <w:r>
        <w:rPr>
          <w:b/>
          <w:u w:color="0432FF"/>
        </w:rPr>
        <w:t>F</w:t>
      </w:r>
      <w:r>
        <w:rPr>
          <w:rFonts w:hint="eastAsia"/>
          <w:b/>
          <w:u w:color="0432FF"/>
        </w:rPr>
        <w:t xml:space="preserve">ollow </w:t>
      </w:r>
      <w:r>
        <w:rPr>
          <w:b/>
          <w:u w:color="0432FF"/>
        </w:rPr>
        <w:t>definition</w:t>
      </w:r>
      <w:r>
        <w:rPr>
          <w:rFonts w:hint="eastAsia"/>
          <w:b/>
          <w:u w:color="0432FF"/>
        </w:rPr>
        <w:t xml:space="preserve"> of the data structure.</w:t>
      </w:r>
    </w:p>
    <w:p w:rsidR="00594D68" w:rsidRDefault="00594D68" w:rsidP="00BF15B7">
      <w:pPr>
        <w:rPr>
          <w:u w:color="0432FF"/>
        </w:rPr>
      </w:pPr>
    </w:p>
    <w:p w:rsidR="00A163D7" w:rsidRDefault="00A163D7" w:rsidP="00BF15B7">
      <w:pPr>
        <w:rPr>
          <w:u w:color="0432FF"/>
        </w:rPr>
      </w:pPr>
      <w:r>
        <w:rPr>
          <w:noProof/>
          <w:u w:color="0432FF"/>
        </w:rPr>
        <w:drawing>
          <wp:inline distT="0" distB="0" distL="0" distR="0" wp14:anchorId="6DC2D57F" wp14:editId="66855F39">
            <wp:extent cx="6080078" cy="3313885"/>
            <wp:effectExtent l="19050" t="19050" r="16510" b="2032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1098" cy="331444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62B92" w:rsidRDefault="00662B92" w:rsidP="00BF15B7">
      <w:pPr>
        <w:rPr>
          <w:u w:color="0432FF"/>
        </w:rPr>
      </w:pPr>
    </w:p>
    <w:p w:rsidR="00A163D7" w:rsidRDefault="00A163D7" w:rsidP="00BF15B7">
      <w:pPr>
        <w:rPr>
          <w:u w:color="0432FF"/>
        </w:rPr>
      </w:pPr>
      <w:r>
        <w:rPr>
          <w:rFonts w:hint="eastAsia"/>
          <w:u w:color="0432FF"/>
        </w:rPr>
        <w:t>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560"/>
        <w:gridCol w:w="8079"/>
      </w:tblGrid>
      <w:tr w:rsidR="00A163D7" w:rsidRPr="003807ED" w:rsidTr="001F4E34">
        <w:tc>
          <w:tcPr>
            <w:tcW w:w="1560" w:type="dxa"/>
            <w:shd w:val="clear" w:color="auto" w:fill="DBE5F1" w:themeFill="accent1" w:themeFillTint="33"/>
          </w:tcPr>
          <w:p w:rsidR="00A163D7" w:rsidRPr="003807ED" w:rsidRDefault="00A163D7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Title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A163D7" w:rsidRPr="003807ED" w:rsidRDefault="00A163D7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A163D7" w:rsidTr="001F4E34">
        <w:tc>
          <w:tcPr>
            <w:tcW w:w="1560" w:type="dxa"/>
          </w:tcPr>
          <w:p w:rsidR="00A163D7" w:rsidRDefault="00A163D7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Address</w:t>
            </w:r>
          </w:p>
        </w:tc>
        <w:tc>
          <w:tcPr>
            <w:tcW w:w="8079" w:type="dxa"/>
          </w:tcPr>
          <w:p w:rsidR="00A163D7" w:rsidRDefault="00CE2ED8" w:rsidP="00CE2ED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switch address in decimal ( 0xE2 -&gt; 226)</w:t>
            </w:r>
          </w:p>
        </w:tc>
      </w:tr>
      <w:tr w:rsidR="00A163D7" w:rsidTr="001F4E34">
        <w:tc>
          <w:tcPr>
            <w:tcW w:w="1560" w:type="dxa"/>
          </w:tcPr>
          <w:p w:rsidR="00A163D7" w:rsidRDefault="00A163D7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Type  </w:t>
            </w:r>
          </w:p>
        </w:tc>
        <w:tc>
          <w:tcPr>
            <w:tcW w:w="8079" w:type="dxa"/>
          </w:tcPr>
          <w:p w:rsidR="00A163D7" w:rsidRDefault="00CE2ED8" w:rsidP="00CE2ED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Always write </w:t>
            </w:r>
            <w:r>
              <w:rPr>
                <w:u w:color="0432FF"/>
              </w:rPr>
              <w:t>“</w:t>
            </w:r>
            <w:proofErr w:type="spellStart"/>
            <w:r>
              <w:rPr>
                <w:rFonts w:hint="eastAsia"/>
                <w:u w:color="0432FF"/>
              </w:rPr>
              <w:t>SmbSW</w:t>
            </w:r>
            <w:proofErr w:type="spellEnd"/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, or </w:t>
            </w:r>
            <w:r>
              <w:rPr>
                <w:u w:color="0432FF"/>
              </w:rPr>
              <w:t>algorithm</w:t>
            </w:r>
            <w:r>
              <w:rPr>
                <w:rFonts w:hint="eastAsia"/>
                <w:u w:color="0432FF"/>
              </w:rPr>
              <w:t xml:space="preserve"> can</w:t>
            </w:r>
            <w:r>
              <w:rPr>
                <w:u w:color="0432FF"/>
              </w:rPr>
              <w:t>’</w:t>
            </w:r>
            <w:r>
              <w:rPr>
                <w:rFonts w:hint="eastAsia"/>
                <w:u w:color="0432FF"/>
              </w:rPr>
              <w:t>t recognize it.</w:t>
            </w:r>
            <w:r w:rsidR="005B28D4">
              <w:rPr>
                <w:rFonts w:hint="eastAsia"/>
                <w:u w:color="0432FF"/>
              </w:rPr>
              <w:t xml:space="preserve"> </w:t>
            </w:r>
            <w:r w:rsidR="005B28D4">
              <w:rPr>
                <w:u w:color="0432FF"/>
              </w:rPr>
              <w:t>T</w:t>
            </w:r>
            <w:r w:rsidR="005B28D4">
              <w:rPr>
                <w:rFonts w:hint="eastAsia"/>
                <w:u w:color="0432FF"/>
              </w:rPr>
              <w:t>his item has to be a string.</w:t>
            </w:r>
          </w:p>
        </w:tc>
      </w:tr>
      <w:tr w:rsidR="00A163D7" w:rsidTr="001F4E34">
        <w:tc>
          <w:tcPr>
            <w:tcW w:w="1560" w:type="dxa"/>
          </w:tcPr>
          <w:p w:rsidR="00A163D7" w:rsidRPr="003807ED" w:rsidRDefault="00A163D7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sz w:val="16"/>
                <w:szCs w:val="16"/>
                <w:u w:color="0432FF"/>
              </w:rPr>
            </w:pPr>
            <w:r>
              <w:rPr>
                <w:rFonts w:hint="eastAsia"/>
                <w:u w:color="0432FF"/>
              </w:rPr>
              <w:t>Name</w:t>
            </w:r>
          </w:p>
        </w:tc>
        <w:tc>
          <w:tcPr>
            <w:tcW w:w="8079" w:type="dxa"/>
          </w:tcPr>
          <w:p w:rsidR="00A163D7" w:rsidRDefault="00CE2ED8" w:rsidP="005B28D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 xml:space="preserve">his value will show </w:t>
            </w:r>
            <w:r>
              <w:rPr>
                <w:u w:color="0432FF"/>
              </w:rPr>
              <w:t xml:space="preserve">on screen after utility </w:t>
            </w:r>
            <w:r>
              <w:rPr>
                <w:rFonts w:hint="eastAsia"/>
                <w:u w:color="0432FF"/>
              </w:rPr>
              <w:t>finish the scan.</w:t>
            </w:r>
            <w:r w:rsidR="005B28D4">
              <w:rPr>
                <w:rFonts w:hint="eastAsia"/>
                <w:u w:color="0432FF"/>
              </w:rPr>
              <w:t xml:space="preserve"> </w:t>
            </w:r>
            <w:r w:rsidR="005B28D4">
              <w:rPr>
                <w:u w:color="0432FF"/>
              </w:rPr>
              <w:t>T</w:t>
            </w:r>
            <w:r w:rsidR="005B28D4">
              <w:rPr>
                <w:rFonts w:hint="eastAsia"/>
                <w:u w:color="0432FF"/>
              </w:rPr>
              <w:t>his item has to be a string.</w:t>
            </w:r>
          </w:p>
        </w:tc>
      </w:tr>
      <w:tr w:rsidR="00A163D7" w:rsidTr="001F4E34">
        <w:tc>
          <w:tcPr>
            <w:tcW w:w="1560" w:type="dxa"/>
          </w:tcPr>
          <w:p w:rsidR="00A163D7" w:rsidRDefault="00A163D7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Formula</w:t>
            </w:r>
          </w:p>
        </w:tc>
        <w:tc>
          <w:tcPr>
            <w:tcW w:w="8079" w:type="dxa"/>
          </w:tcPr>
          <w:p w:rsidR="00A163D7" w:rsidRDefault="00CE2ED8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>Reserve.</w:t>
            </w:r>
          </w:p>
        </w:tc>
      </w:tr>
      <w:tr w:rsidR="00A163D7" w:rsidTr="001F4E34">
        <w:tc>
          <w:tcPr>
            <w:tcW w:w="1560" w:type="dxa"/>
          </w:tcPr>
          <w:p w:rsidR="00A163D7" w:rsidRDefault="00CE2ED8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Connect</w:t>
            </w:r>
          </w:p>
        </w:tc>
        <w:tc>
          <w:tcPr>
            <w:tcW w:w="8079" w:type="dxa"/>
          </w:tcPr>
          <w:p w:rsidR="00A163D7" w:rsidRDefault="00CE2ED8" w:rsidP="00CE2ED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>I</w:t>
            </w:r>
            <w:r>
              <w:rPr>
                <w:rFonts w:hint="eastAsia"/>
                <w:u w:color="0432FF"/>
              </w:rPr>
              <w:t xml:space="preserve">ndicate the devices will hang behind this </w:t>
            </w: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switch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 xml:space="preserve">his item has to be an array data structure. </w:t>
            </w:r>
          </w:p>
        </w:tc>
      </w:tr>
    </w:tbl>
    <w:p w:rsidR="00A163D7" w:rsidRDefault="00A163D7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662B92" w:rsidRDefault="00662B92" w:rsidP="00BF15B7">
      <w:pPr>
        <w:rPr>
          <w:u w:color="0432FF"/>
        </w:rPr>
      </w:pPr>
    </w:p>
    <w:p w:rsidR="000458EB" w:rsidRDefault="000458EB" w:rsidP="00BF15B7">
      <w:pPr>
        <w:rPr>
          <w:u w:color="0432FF"/>
        </w:rPr>
      </w:pPr>
    </w:p>
    <w:p w:rsidR="000458EB" w:rsidRDefault="000458EB" w:rsidP="00BF15B7">
      <w:pPr>
        <w:rPr>
          <w:u w:color="0432FF"/>
        </w:rPr>
      </w:pPr>
    </w:p>
    <w:p w:rsidR="00352AC8" w:rsidRPr="008F61A0" w:rsidRDefault="00352AC8" w:rsidP="00352AC8">
      <w:pPr>
        <w:rPr>
          <w:b/>
          <w:color w:val="4F6228" w:themeColor="accent3" w:themeShade="80"/>
          <w:u w:color="0432FF"/>
        </w:rPr>
      </w:pPr>
      <w:proofErr w:type="gramStart"/>
      <w:r w:rsidRPr="008F61A0">
        <w:rPr>
          <w:rFonts w:hint="eastAsia"/>
          <w:b/>
          <w:color w:val="4F6228" w:themeColor="accent3" w:themeShade="80"/>
          <w:u w:color="0432FF"/>
        </w:rPr>
        <w:lastRenderedPageBreak/>
        <w:t xml:space="preserve">Step </w:t>
      </w:r>
      <w:r>
        <w:rPr>
          <w:rFonts w:hint="eastAsia"/>
          <w:b/>
          <w:color w:val="4F6228" w:themeColor="accent3" w:themeShade="80"/>
          <w:u w:color="0432FF"/>
        </w:rPr>
        <w:t>3</w:t>
      </w:r>
      <w:r w:rsidRPr="008F61A0">
        <w:rPr>
          <w:rFonts w:hint="eastAsia"/>
          <w:b/>
          <w:color w:val="4F6228" w:themeColor="accent3" w:themeShade="80"/>
          <w:u w:color="0432FF"/>
        </w:rPr>
        <w:t>.</w:t>
      </w:r>
      <w:proofErr w:type="gramEnd"/>
    </w:p>
    <w:p w:rsidR="00A163D7" w:rsidRDefault="0024457C" w:rsidP="00662B92">
      <w:pPr>
        <w:ind w:firstLineChars="200" w:firstLine="440"/>
        <w:rPr>
          <w:b/>
          <w:u w:color="0432FF"/>
        </w:rPr>
      </w:pPr>
      <w:r>
        <w:rPr>
          <w:rFonts w:hint="eastAsia"/>
          <w:b/>
          <w:u w:color="0432FF"/>
        </w:rPr>
        <w:t xml:space="preserve">Add other </w:t>
      </w:r>
      <w:proofErr w:type="spellStart"/>
      <w:r>
        <w:rPr>
          <w:rFonts w:hint="eastAsia"/>
          <w:b/>
          <w:u w:color="0432FF"/>
        </w:rPr>
        <w:t>smbus</w:t>
      </w:r>
      <w:proofErr w:type="spellEnd"/>
      <w:r>
        <w:rPr>
          <w:rFonts w:hint="eastAsia"/>
          <w:b/>
          <w:u w:color="0432FF"/>
        </w:rPr>
        <w:t xml:space="preserve"> device which is hung behind </w:t>
      </w:r>
      <w:proofErr w:type="gramStart"/>
      <w:r>
        <w:rPr>
          <w:rFonts w:hint="eastAsia"/>
          <w:b/>
          <w:u w:color="0432FF"/>
        </w:rPr>
        <w:t>the its</w:t>
      </w:r>
      <w:proofErr w:type="gramEnd"/>
      <w:r>
        <w:rPr>
          <w:rFonts w:hint="eastAsia"/>
          <w:b/>
          <w:u w:color="0432FF"/>
        </w:rPr>
        <w:t xml:space="preserve"> own </w:t>
      </w:r>
      <w:proofErr w:type="spellStart"/>
      <w:r>
        <w:rPr>
          <w:rFonts w:hint="eastAsia"/>
          <w:b/>
          <w:u w:color="0432FF"/>
        </w:rPr>
        <w:t>smbus</w:t>
      </w:r>
      <w:proofErr w:type="spellEnd"/>
      <w:r>
        <w:rPr>
          <w:rFonts w:hint="eastAsia"/>
          <w:b/>
          <w:u w:color="0432FF"/>
        </w:rPr>
        <w:t xml:space="preserve"> switch. </w:t>
      </w:r>
      <w:r>
        <w:rPr>
          <w:b/>
          <w:u w:color="0432FF"/>
        </w:rPr>
        <w:t>F</w:t>
      </w:r>
      <w:r>
        <w:rPr>
          <w:rFonts w:hint="eastAsia"/>
          <w:b/>
          <w:u w:color="0432FF"/>
        </w:rPr>
        <w:t xml:space="preserve">ollow </w:t>
      </w:r>
      <w:r>
        <w:rPr>
          <w:b/>
          <w:u w:color="0432FF"/>
        </w:rPr>
        <w:t>definition</w:t>
      </w:r>
      <w:r>
        <w:rPr>
          <w:rFonts w:hint="eastAsia"/>
          <w:b/>
          <w:u w:color="0432FF"/>
        </w:rPr>
        <w:t xml:space="preserve"> of the data structure.</w:t>
      </w:r>
    </w:p>
    <w:p w:rsidR="00594D68" w:rsidRDefault="00594D68" w:rsidP="00BF15B7">
      <w:pPr>
        <w:rPr>
          <w:u w:color="0432FF"/>
        </w:rPr>
      </w:pPr>
    </w:p>
    <w:p w:rsidR="0024457C" w:rsidRDefault="0024457C" w:rsidP="00BF15B7">
      <w:pPr>
        <w:rPr>
          <w:u w:color="0432FF"/>
        </w:rPr>
      </w:pPr>
      <w:r>
        <w:rPr>
          <w:noProof/>
          <w:u w:color="0432FF"/>
        </w:rPr>
        <w:drawing>
          <wp:inline distT="0" distB="0" distL="0" distR="0" wp14:anchorId="3122CCF1">
            <wp:extent cx="6134783" cy="3343701"/>
            <wp:effectExtent l="0" t="0" r="0" b="9525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5707" cy="33442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62B92" w:rsidRDefault="00662B92" w:rsidP="00BF15B7">
      <w:pPr>
        <w:rPr>
          <w:u w:color="0432FF"/>
        </w:rPr>
      </w:pPr>
    </w:p>
    <w:p w:rsidR="003A3EAF" w:rsidRDefault="003A3EAF" w:rsidP="003A3EAF">
      <w:pPr>
        <w:rPr>
          <w:u w:color="0432FF"/>
        </w:rPr>
      </w:pPr>
      <w:r>
        <w:rPr>
          <w:rFonts w:hint="eastAsia"/>
          <w:u w:color="0432FF"/>
        </w:rPr>
        <w:t>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560"/>
        <w:gridCol w:w="8079"/>
      </w:tblGrid>
      <w:tr w:rsidR="003A3EAF" w:rsidRPr="003807ED" w:rsidTr="001F4E34">
        <w:tc>
          <w:tcPr>
            <w:tcW w:w="1560" w:type="dxa"/>
            <w:shd w:val="clear" w:color="auto" w:fill="DBE5F1" w:themeFill="accent1" w:themeFillTint="33"/>
          </w:tcPr>
          <w:p w:rsidR="003A3EAF" w:rsidRPr="003807ED" w:rsidRDefault="003A3EAF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Title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3A3EAF" w:rsidRPr="003807ED" w:rsidRDefault="003A3EAF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3A3EAF" w:rsidRPr="00FE1679" w:rsidTr="001F4E34">
        <w:tc>
          <w:tcPr>
            <w:tcW w:w="1560" w:type="dxa"/>
          </w:tcPr>
          <w:p w:rsidR="003A3EAF" w:rsidRDefault="00B8737D" w:rsidP="003A3EA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Class</w:t>
            </w:r>
          </w:p>
        </w:tc>
        <w:tc>
          <w:tcPr>
            <w:tcW w:w="8079" w:type="dxa"/>
          </w:tcPr>
          <w:p w:rsidR="003A3EAF" w:rsidRDefault="00FE1679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The devices stay behind the </w:t>
            </w: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switch is </w:t>
            </w: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Slot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or </w:t>
            </w: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Mount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attribute.</w:t>
            </w:r>
          </w:p>
          <w:p w:rsidR="00FE1679" w:rsidRDefault="00FE1679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Slot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means this </w:t>
            </w: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Channel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is prepared for other module(ex: Riser or </w:t>
            </w:r>
            <w:proofErr w:type="spellStart"/>
            <w:r>
              <w:rPr>
                <w:rFonts w:hint="eastAsia"/>
                <w:u w:color="0432FF"/>
              </w:rPr>
              <w:t>AddinCard</w:t>
            </w:r>
            <w:proofErr w:type="spellEnd"/>
            <w:r>
              <w:rPr>
                <w:rFonts w:hint="eastAsia"/>
                <w:u w:color="0432FF"/>
              </w:rPr>
              <w:t>)</w:t>
            </w:r>
          </w:p>
          <w:p w:rsidR="00FE1679" w:rsidRDefault="00FE1679" w:rsidP="00FE167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Mount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means these devices are exclusive from </w:t>
            </w:r>
            <w:r>
              <w:rPr>
                <w:u w:color="0432FF"/>
              </w:rPr>
              <w:t>pluggable</w:t>
            </w:r>
            <w:r>
              <w:rPr>
                <w:rFonts w:hint="eastAsia"/>
                <w:u w:color="0432FF"/>
              </w:rPr>
              <w:t xml:space="preserve"> module.</w:t>
            </w:r>
          </w:p>
          <w:p w:rsidR="00FE1679" w:rsidRDefault="00FE1679" w:rsidP="00FE167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is item has to be a string.</w:t>
            </w:r>
          </w:p>
        </w:tc>
      </w:tr>
      <w:tr w:rsidR="003A3EAF" w:rsidTr="001F4E34">
        <w:tc>
          <w:tcPr>
            <w:tcW w:w="1560" w:type="dxa"/>
          </w:tcPr>
          <w:p w:rsidR="003A3EAF" w:rsidRDefault="00EF6C68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Character</w:t>
            </w:r>
          </w:p>
        </w:tc>
        <w:tc>
          <w:tcPr>
            <w:tcW w:w="8079" w:type="dxa"/>
          </w:tcPr>
          <w:p w:rsidR="003A3EAF" w:rsidRDefault="00FE1679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The name that user defined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is item has to be a string.</w:t>
            </w:r>
          </w:p>
        </w:tc>
      </w:tr>
      <w:tr w:rsidR="003A3EAF" w:rsidTr="001F4E34">
        <w:tc>
          <w:tcPr>
            <w:tcW w:w="1560" w:type="dxa"/>
          </w:tcPr>
          <w:p w:rsidR="003A3EAF" w:rsidRPr="003807ED" w:rsidRDefault="00EF6C68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sz w:val="16"/>
                <w:szCs w:val="16"/>
                <w:u w:color="0432FF"/>
              </w:rPr>
            </w:pPr>
            <w:r w:rsidRPr="00EF6C68">
              <w:rPr>
                <w:rFonts w:hint="eastAsia"/>
                <w:u w:color="0432FF"/>
              </w:rPr>
              <w:t>Channel</w:t>
            </w:r>
          </w:p>
        </w:tc>
        <w:tc>
          <w:tcPr>
            <w:tcW w:w="8079" w:type="dxa"/>
          </w:tcPr>
          <w:p w:rsidR="003A3EAF" w:rsidRDefault="00FE1679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switch channel. (</w:t>
            </w:r>
            <w:r>
              <w:rPr>
                <w:u w:color="0432FF"/>
              </w:rPr>
              <w:t>E</w:t>
            </w:r>
            <w:r>
              <w:rPr>
                <w:rFonts w:hint="eastAsia"/>
                <w:u w:color="0432FF"/>
              </w:rPr>
              <w:t xml:space="preserve">x: PCA9548 has 8 channels, from 0~7). This item has to be a number. </w:t>
            </w:r>
          </w:p>
        </w:tc>
      </w:tr>
      <w:tr w:rsidR="003A3EAF" w:rsidTr="001F4E34">
        <w:tc>
          <w:tcPr>
            <w:tcW w:w="1560" w:type="dxa"/>
          </w:tcPr>
          <w:p w:rsidR="003A3EAF" w:rsidRDefault="00EF6C68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Including@</w:t>
            </w:r>
          </w:p>
        </w:tc>
        <w:tc>
          <w:tcPr>
            <w:tcW w:w="8079" w:type="dxa"/>
          </w:tcPr>
          <w:p w:rsidR="003A3EAF" w:rsidRDefault="00FE1679" w:rsidP="001F4E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 xml:space="preserve">The detail information of </w:t>
            </w:r>
            <w:proofErr w:type="spellStart"/>
            <w:r>
              <w:rPr>
                <w:u w:color="0432FF"/>
              </w:rPr>
              <w:t>smbus</w:t>
            </w:r>
            <w:proofErr w:type="spellEnd"/>
            <w:r>
              <w:rPr>
                <w:u w:color="0432FF"/>
              </w:rPr>
              <w:t xml:space="preserve"> device that stay behind the </w:t>
            </w:r>
            <w:proofErr w:type="spellStart"/>
            <w:r>
              <w:rPr>
                <w:u w:color="0432FF"/>
              </w:rPr>
              <w:t>smbus</w:t>
            </w:r>
            <w:proofErr w:type="spellEnd"/>
            <w:r>
              <w:rPr>
                <w:u w:color="0432FF"/>
              </w:rPr>
              <w:t xml:space="preserve"> switch</w:t>
            </w:r>
            <w:r>
              <w:rPr>
                <w:rFonts w:hint="eastAsia"/>
                <w:u w:color="0432FF"/>
              </w:rPr>
              <w:t xml:space="preserve">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is item has to be an array data structure.</w:t>
            </w:r>
          </w:p>
        </w:tc>
      </w:tr>
      <w:tr w:rsidR="003A3EAF" w:rsidTr="001F4E34">
        <w:tc>
          <w:tcPr>
            <w:tcW w:w="1560" w:type="dxa"/>
          </w:tcPr>
          <w:p w:rsidR="003A3EAF" w:rsidRDefault="00EF6C68" w:rsidP="003A3EA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@Address</w:t>
            </w:r>
          </w:p>
        </w:tc>
        <w:tc>
          <w:tcPr>
            <w:tcW w:w="8079" w:type="dxa"/>
          </w:tcPr>
          <w:p w:rsidR="003A3EAF" w:rsidRDefault="00FE1679" w:rsidP="003A3EA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proofErr w:type="spellStart"/>
            <w:r>
              <w:rPr>
                <w:u w:color="0432FF"/>
              </w:rPr>
              <w:t>S</w:t>
            </w:r>
            <w:r>
              <w:rPr>
                <w:rFonts w:hint="eastAsia"/>
                <w:u w:color="0432FF"/>
              </w:rPr>
              <w:t>mbus</w:t>
            </w:r>
            <w:proofErr w:type="spellEnd"/>
            <w:r>
              <w:rPr>
                <w:rFonts w:hint="eastAsia"/>
                <w:u w:color="0432FF"/>
              </w:rPr>
              <w:t xml:space="preserve"> device address.</w:t>
            </w:r>
            <w:r w:rsidR="0015566D">
              <w:rPr>
                <w:rFonts w:hint="eastAsia"/>
                <w:u w:color="0432FF"/>
              </w:rPr>
              <w:t xml:space="preserve"> </w:t>
            </w:r>
            <w:r w:rsidR="0015566D">
              <w:rPr>
                <w:u w:color="0432FF"/>
              </w:rPr>
              <w:t>T</w:t>
            </w:r>
            <w:r w:rsidR="0015566D">
              <w:rPr>
                <w:rFonts w:hint="eastAsia"/>
                <w:u w:color="0432FF"/>
              </w:rPr>
              <w:t>his item should declare in decimal.</w:t>
            </w:r>
          </w:p>
        </w:tc>
      </w:tr>
      <w:tr w:rsidR="00EF6C68" w:rsidTr="001F4E34">
        <w:tc>
          <w:tcPr>
            <w:tcW w:w="1560" w:type="dxa"/>
          </w:tcPr>
          <w:p w:rsidR="00EF6C68" w:rsidRDefault="00EF6C68" w:rsidP="003A3EA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@Type</w:t>
            </w:r>
          </w:p>
        </w:tc>
        <w:tc>
          <w:tcPr>
            <w:tcW w:w="8079" w:type="dxa"/>
          </w:tcPr>
          <w:p w:rsidR="00EF6C68" w:rsidRDefault="00BE6FAB" w:rsidP="00BE6FA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proofErr w:type="spellStart"/>
            <w:r>
              <w:rPr>
                <w:u w:color="0432FF"/>
              </w:rPr>
              <w:t>S</w:t>
            </w:r>
            <w:r>
              <w:rPr>
                <w:rFonts w:hint="eastAsia"/>
                <w:u w:color="0432FF"/>
              </w:rPr>
              <w:t>mbus</w:t>
            </w:r>
            <w:proofErr w:type="spellEnd"/>
            <w:r>
              <w:rPr>
                <w:rFonts w:hint="eastAsia"/>
                <w:u w:color="0432FF"/>
              </w:rPr>
              <w:t xml:space="preserve"> device type.</w:t>
            </w:r>
            <w:r>
              <w:rPr>
                <w:u w:color="0432FF"/>
              </w:rPr>
              <w:t xml:space="preserve"> T</w:t>
            </w:r>
            <w:r>
              <w:rPr>
                <w:rFonts w:hint="eastAsia"/>
                <w:u w:color="0432FF"/>
              </w:rPr>
              <w:t xml:space="preserve">his value will show </w:t>
            </w:r>
            <w:r>
              <w:rPr>
                <w:u w:color="0432FF"/>
              </w:rPr>
              <w:t xml:space="preserve">on screen after utility </w:t>
            </w:r>
            <w:r>
              <w:rPr>
                <w:rFonts w:hint="eastAsia"/>
                <w:u w:color="0432FF"/>
              </w:rPr>
              <w:t xml:space="preserve">finish the scan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is item has to be a string.</w:t>
            </w:r>
          </w:p>
        </w:tc>
      </w:tr>
      <w:tr w:rsidR="00EF6C68" w:rsidTr="001F4E34">
        <w:tc>
          <w:tcPr>
            <w:tcW w:w="1560" w:type="dxa"/>
          </w:tcPr>
          <w:p w:rsidR="00EF6C68" w:rsidRDefault="00EF6C68" w:rsidP="003A3EA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@Name</w:t>
            </w:r>
          </w:p>
        </w:tc>
        <w:tc>
          <w:tcPr>
            <w:tcW w:w="8079" w:type="dxa"/>
          </w:tcPr>
          <w:p w:rsidR="00EF6C68" w:rsidRDefault="00BE6FAB" w:rsidP="00BE6FA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proofErr w:type="spellStart"/>
            <w:r>
              <w:rPr>
                <w:u w:color="0432FF"/>
              </w:rPr>
              <w:t>S</w:t>
            </w:r>
            <w:r>
              <w:rPr>
                <w:rFonts w:hint="eastAsia"/>
                <w:u w:color="0432FF"/>
              </w:rPr>
              <w:t>mbus</w:t>
            </w:r>
            <w:proofErr w:type="spellEnd"/>
            <w:r>
              <w:rPr>
                <w:rFonts w:hint="eastAsia"/>
                <w:u w:color="0432FF"/>
              </w:rPr>
              <w:t xml:space="preserve"> device name.</w:t>
            </w:r>
            <w:r>
              <w:rPr>
                <w:u w:color="0432FF"/>
              </w:rPr>
              <w:t xml:space="preserve"> T</w:t>
            </w:r>
            <w:r>
              <w:rPr>
                <w:rFonts w:hint="eastAsia"/>
                <w:u w:color="0432FF"/>
              </w:rPr>
              <w:t xml:space="preserve">his value will show </w:t>
            </w:r>
            <w:r>
              <w:rPr>
                <w:u w:color="0432FF"/>
              </w:rPr>
              <w:t xml:space="preserve">on screen after utility </w:t>
            </w:r>
            <w:r>
              <w:rPr>
                <w:rFonts w:hint="eastAsia"/>
                <w:u w:color="0432FF"/>
              </w:rPr>
              <w:t xml:space="preserve">finish the scan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is item has to be a string.</w:t>
            </w:r>
          </w:p>
        </w:tc>
      </w:tr>
    </w:tbl>
    <w:p w:rsidR="0024457C" w:rsidRPr="003A3EAF" w:rsidRDefault="0024457C" w:rsidP="00BF15B7">
      <w:pPr>
        <w:rPr>
          <w:u w:color="0432FF"/>
        </w:rPr>
      </w:pPr>
    </w:p>
    <w:p w:rsidR="003A3EAF" w:rsidRDefault="003A3EAF" w:rsidP="00BF15B7">
      <w:pPr>
        <w:rPr>
          <w:u w:color="0432FF"/>
        </w:rPr>
      </w:pPr>
    </w:p>
    <w:p w:rsidR="00594D68" w:rsidRDefault="00594D68" w:rsidP="00594D68">
      <w:pPr>
        <w:rPr>
          <w:u w:color="0432FF"/>
        </w:rPr>
      </w:pPr>
    </w:p>
    <w:p w:rsidR="00750295" w:rsidRPr="00350FD0" w:rsidRDefault="00750295" w:rsidP="00750295">
      <w:pPr>
        <w:pStyle w:val="a4"/>
        <w:rPr>
          <w:rFonts w:ascii="Times New Roman" w:eastAsiaTheme="minorEastAsia" w:hAnsi="Times New Roman" w:cs="Times New Roman"/>
          <w:noProof/>
        </w:rPr>
      </w:pPr>
      <w:r>
        <w:rPr>
          <w:rFonts w:ascii="Times New Roman" w:eastAsia="Arial Unicode MS" w:hAnsi="Times New Roman" w:cs="Times New Roman" w:hint="eastAsia"/>
        </w:rPr>
        <w:lastRenderedPageBreak/>
        <w:t xml:space="preserve">External File </w:t>
      </w:r>
      <w:r>
        <w:rPr>
          <w:rFonts w:ascii="Times New Roman" w:eastAsia="Arial Unicode MS" w:hAnsi="Times New Roman" w:cs="Times New Roman"/>
        </w:rPr>
        <w:t>–</w:t>
      </w:r>
      <w:r>
        <w:rPr>
          <w:rFonts w:ascii="Times New Roman" w:eastAsia="Arial Unicode MS" w:hAnsi="Times New Roman" w:cs="Times New Roman" w:hint="eastAsia"/>
        </w:rPr>
        <w:t xml:space="preserve"> </w:t>
      </w:r>
      <w:proofErr w:type="spellStart"/>
      <w:r>
        <w:rPr>
          <w:rFonts w:ascii="Times New Roman" w:eastAsia="Arial Unicode MS" w:hAnsi="Times New Roman" w:cs="Times New Roman" w:hint="eastAsia"/>
        </w:rPr>
        <w:t>SmbusDataSheet.json</w:t>
      </w:r>
      <w:proofErr w:type="spellEnd"/>
    </w:p>
    <w:p w:rsidR="00F80811" w:rsidRPr="000407FF" w:rsidRDefault="00F80811" w:rsidP="00F80811">
      <w:pPr>
        <w:rPr>
          <w:u w:color="0432FF"/>
        </w:rPr>
      </w:pPr>
      <w:r>
        <w:rPr>
          <w:rFonts w:hint="eastAsia"/>
          <w:u w:color="0432FF"/>
        </w:rPr>
        <w:t xml:space="preserve">  This chapter will teach user how to transfer a </w:t>
      </w:r>
      <w:r w:rsidRPr="00567768">
        <w:rPr>
          <w:rFonts w:hint="eastAsia"/>
          <w:b/>
          <w:u w:color="0432FF"/>
        </w:rPr>
        <w:t>IC specification</w:t>
      </w:r>
      <w:r>
        <w:rPr>
          <w:rFonts w:hint="eastAsia"/>
          <w:u w:color="0432FF"/>
        </w:rPr>
        <w:t xml:space="preserve"> into</w:t>
      </w:r>
      <w:r w:rsidRPr="00567768">
        <w:rPr>
          <w:rFonts w:hint="eastAsia"/>
          <w:b/>
          <w:u w:color="0432FF"/>
        </w:rPr>
        <w:t xml:space="preserve"> External </w:t>
      </w:r>
      <w:proofErr w:type="gramStart"/>
      <w:r w:rsidRPr="00567768">
        <w:rPr>
          <w:rFonts w:hint="eastAsia"/>
          <w:b/>
          <w:u w:color="0432FF"/>
        </w:rPr>
        <w:t>File(</w:t>
      </w:r>
      <w:proofErr w:type="gramEnd"/>
      <w:r w:rsidRPr="00567768">
        <w:rPr>
          <w:rFonts w:hint="eastAsia"/>
          <w:b/>
          <w:u w:color="0432FF"/>
        </w:rPr>
        <w:t>JSON format)</w:t>
      </w:r>
      <w:r w:rsidR="00567768">
        <w:rPr>
          <w:rFonts w:hint="eastAsia"/>
          <w:u w:color="0432FF"/>
        </w:rPr>
        <w:t>.</w:t>
      </w:r>
    </w:p>
    <w:p w:rsidR="00567768" w:rsidRDefault="001F4E34" w:rsidP="00567768">
      <w:pPr>
        <w:rPr>
          <w:u w:color="0432FF"/>
        </w:rPr>
      </w:pPr>
      <w:r>
        <w:rPr>
          <w:u w:color="0432FF"/>
        </w:rPr>
        <w:t>Remember</w:t>
      </w:r>
      <w:r>
        <w:rPr>
          <w:rFonts w:hint="eastAsia"/>
          <w:u w:color="0432FF"/>
        </w:rPr>
        <w:t xml:space="preserve"> to name the file as </w:t>
      </w:r>
      <w:r>
        <w:rPr>
          <w:u w:color="0432FF"/>
        </w:rPr>
        <w:t>“</w:t>
      </w:r>
      <w:proofErr w:type="spellStart"/>
      <w:r>
        <w:rPr>
          <w:rFonts w:hint="eastAsia"/>
          <w:u w:color="0432FF"/>
        </w:rPr>
        <w:t>SmbDatasheet.json</w:t>
      </w:r>
      <w:proofErr w:type="spellEnd"/>
      <w:r>
        <w:rPr>
          <w:u w:color="0432FF"/>
        </w:rPr>
        <w:t>”</w:t>
      </w:r>
      <w:r>
        <w:rPr>
          <w:rFonts w:hint="eastAsia"/>
          <w:u w:color="0432FF"/>
        </w:rPr>
        <w:t xml:space="preserve"> or utility can</w:t>
      </w:r>
      <w:r>
        <w:rPr>
          <w:u w:color="0432FF"/>
        </w:rPr>
        <w:t>’</w:t>
      </w:r>
      <w:r>
        <w:rPr>
          <w:rFonts w:hint="eastAsia"/>
          <w:u w:color="0432FF"/>
        </w:rPr>
        <w:t xml:space="preserve">t recognize the </w:t>
      </w:r>
      <w:r w:rsidR="009619D6">
        <w:rPr>
          <w:rFonts w:hint="eastAsia"/>
          <w:u w:color="0432FF"/>
        </w:rPr>
        <w:t>external file and function fail</w:t>
      </w:r>
      <w:proofErr w:type="gramStart"/>
      <w:r w:rsidR="009619D6">
        <w:rPr>
          <w:rFonts w:hint="eastAsia"/>
          <w:u w:color="0432FF"/>
        </w:rPr>
        <w:t>.</w:t>
      </w:r>
      <w:r>
        <w:rPr>
          <w:rFonts w:hint="eastAsia"/>
          <w:u w:color="0432FF"/>
        </w:rPr>
        <w:t>.</w:t>
      </w:r>
      <w:proofErr w:type="gramEnd"/>
    </w:p>
    <w:p w:rsidR="001F4E34" w:rsidRPr="00E47CFE" w:rsidRDefault="001F4E34" w:rsidP="00567768">
      <w:pPr>
        <w:rPr>
          <w:u w:color="0432FF"/>
        </w:rPr>
      </w:pPr>
    </w:p>
    <w:p w:rsidR="00B32C40" w:rsidRDefault="00B32C40" w:rsidP="00B32C40">
      <w:pPr>
        <w:ind w:firstLineChars="100" w:firstLine="220"/>
        <w:rPr>
          <w:u w:color="0432FF"/>
        </w:rPr>
      </w:pPr>
      <w:r>
        <w:rPr>
          <w:rFonts w:hint="eastAsia"/>
          <w:u w:color="0432FF"/>
        </w:rPr>
        <w:t>P.S. Recommend a website to user for creating and modifying a JSON file.</w:t>
      </w:r>
    </w:p>
    <w:p w:rsidR="00567768" w:rsidRDefault="00185CC3" w:rsidP="00567768">
      <w:pPr>
        <w:rPr>
          <w:u w:color="0432FF"/>
        </w:rPr>
      </w:pPr>
      <w:hyperlink r:id="rId23" w:history="1">
        <w:r w:rsidR="00567768" w:rsidRPr="002C3216">
          <w:rPr>
            <w:rStyle w:val="ae"/>
            <w:u w:color="0432FF"/>
          </w:rPr>
          <w:t>https://jsoneditoronline.org/</w:t>
        </w:r>
      </w:hyperlink>
    </w:p>
    <w:p w:rsidR="00567768" w:rsidRDefault="00567768" w:rsidP="00567768">
      <w:pPr>
        <w:rPr>
          <w:u w:color="0432FF"/>
        </w:rPr>
      </w:pPr>
    </w:p>
    <w:p w:rsidR="00567768" w:rsidRPr="008F61A0" w:rsidRDefault="00567768" w:rsidP="00567768">
      <w:pPr>
        <w:rPr>
          <w:b/>
          <w:color w:val="4F6228" w:themeColor="accent3" w:themeShade="80"/>
          <w:u w:color="0432FF"/>
        </w:rPr>
      </w:pPr>
      <w:proofErr w:type="gramStart"/>
      <w:r w:rsidRPr="008F61A0">
        <w:rPr>
          <w:rFonts w:hint="eastAsia"/>
          <w:b/>
          <w:color w:val="4F6228" w:themeColor="accent3" w:themeShade="80"/>
          <w:u w:color="0432FF"/>
        </w:rPr>
        <w:t xml:space="preserve">Step </w:t>
      </w:r>
      <w:r>
        <w:rPr>
          <w:rFonts w:hint="eastAsia"/>
          <w:b/>
          <w:color w:val="4F6228" w:themeColor="accent3" w:themeShade="80"/>
          <w:u w:color="0432FF"/>
        </w:rPr>
        <w:t>1</w:t>
      </w:r>
      <w:r w:rsidRPr="008F61A0">
        <w:rPr>
          <w:rFonts w:hint="eastAsia"/>
          <w:b/>
          <w:color w:val="4F6228" w:themeColor="accent3" w:themeShade="80"/>
          <w:u w:color="0432FF"/>
        </w:rPr>
        <w:t>.</w:t>
      </w:r>
      <w:proofErr w:type="gramEnd"/>
    </w:p>
    <w:p w:rsidR="00750295" w:rsidRDefault="004040CD" w:rsidP="00BF15B7">
      <w:pPr>
        <w:rPr>
          <w:u w:color="0432FF"/>
        </w:rPr>
      </w:pPr>
      <w:r>
        <w:rPr>
          <w:rFonts w:hint="eastAsia"/>
          <w:u w:color="0432FF"/>
        </w:rPr>
        <w:t xml:space="preserve">Classify the datasheet information into </w:t>
      </w:r>
      <w:r w:rsidR="002A4B80">
        <w:rPr>
          <w:rFonts w:hint="eastAsia"/>
          <w:u w:color="0432FF"/>
        </w:rPr>
        <w:t xml:space="preserve">4 </w:t>
      </w:r>
      <w:r>
        <w:rPr>
          <w:rFonts w:hint="eastAsia"/>
          <w:u w:color="0432FF"/>
        </w:rPr>
        <w:t xml:space="preserve">groups. </w:t>
      </w:r>
    </w:p>
    <w:p w:rsidR="00104CDC" w:rsidRDefault="00104CDC" w:rsidP="00BF15B7">
      <w:pPr>
        <w:rPr>
          <w:u w:color="0432FF"/>
        </w:rPr>
      </w:pPr>
      <w:r w:rsidRPr="00104CDC">
        <w:rPr>
          <w:noProof/>
          <w:u w:color="0432FF"/>
        </w:rPr>
        <w:drawing>
          <wp:inline distT="0" distB="0" distL="0" distR="0" wp14:anchorId="7B04125C" wp14:editId="664140AA">
            <wp:extent cx="3493984" cy="3115265"/>
            <wp:effectExtent l="19050" t="19050" r="11430" b="28575"/>
            <wp:docPr id="51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362"/>
                    <a:stretch/>
                  </pic:blipFill>
                  <pic:spPr bwMode="auto">
                    <a:xfrm>
                      <a:off x="0" y="0"/>
                      <a:ext cx="3498212" cy="31190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662B92" w:rsidRDefault="00662B92" w:rsidP="00BF15B7">
      <w:pPr>
        <w:rPr>
          <w:u w:color="0432FF"/>
        </w:rPr>
      </w:pPr>
    </w:p>
    <w:p w:rsidR="00104CDC" w:rsidRDefault="00104CDC" w:rsidP="00BF15B7">
      <w:pPr>
        <w:rPr>
          <w:u w:color="0432FF"/>
        </w:rPr>
      </w:pPr>
      <w:r>
        <w:rPr>
          <w:rFonts w:hint="eastAsia"/>
          <w:u w:color="0432FF"/>
        </w:rPr>
        <w:t>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708"/>
        <w:gridCol w:w="8038"/>
      </w:tblGrid>
      <w:tr w:rsidR="004040CD" w:rsidRPr="003807ED" w:rsidTr="00661A69">
        <w:tc>
          <w:tcPr>
            <w:tcW w:w="1560" w:type="dxa"/>
            <w:shd w:val="clear" w:color="auto" w:fill="DBE5F1" w:themeFill="accent1" w:themeFillTint="33"/>
          </w:tcPr>
          <w:p w:rsidR="004040CD" w:rsidRPr="003807ED" w:rsidRDefault="004040CD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Title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4040CD" w:rsidRPr="003807ED" w:rsidRDefault="004040CD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104CDC" w:rsidTr="00661A69">
        <w:tc>
          <w:tcPr>
            <w:tcW w:w="1560" w:type="dxa"/>
          </w:tcPr>
          <w:p w:rsidR="00104CDC" w:rsidRDefault="00104CDC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proofErr w:type="spellStart"/>
            <w:r>
              <w:rPr>
                <w:rFonts w:hint="eastAsia"/>
                <w:u w:color="0432FF"/>
              </w:rPr>
              <w:t>DeviceAttribute</w:t>
            </w:r>
            <w:proofErr w:type="spellEnd"/>
          </w:p>
        </w:tc>
        <w:tc>
          <w:tcPr>
            <w:tcW w:w="8079" w:type="dxa"/>
          </w:tcPr>
          <w:p w:rsidR="00104CDC" w:rsidRDefault="00104CDC" w:rsidP="004040C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Contain the objects with datasheet information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is item has to be an array data structure.</w:t>
            </w:r>
          </w:p>
        </w:tc>
      </w:tr>
      <w:tr w:rsidR="004040CD" w:rsidTr="00661A69">
        <w:tc>
          <w:tcPr>
            <w:tcW w:w="1560" w:type="dxa"/>
          </w:tcPr>
          <w:p w:rsidR="004040CD" w:rsidRPr="00E34409" w:rsidRDefault="004040CD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u w:color="0432FF"/>
              </w:rPr>
            </w:pPr>
            <w:proofErr w:type="spellStart"/>
            <w:r w:rsidRPr="00E34409">
              <w:rPr>
                <w:rFonts w:hint="eastAsia"/>
                <w:b/>
                <w:u w:color="0432FF"/>
              </w:rPr>
              <w:t>DeviceID</w:t>
            </w:r>
            <w:proofErr w:type="spellEnd"/>
          </w:p>
        </w:tc>
        <w:tc>
          <w:tcPr>
            <w:tcW w:w="8079" w:type="dxa"/>
          </w:tcPr>
          <w:p w:rsidR="004040CD" w:rsidRDefault="004040CD" w:rsidP="004040C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The </w:t>
            </w: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device name.</w:t>
            </w:r>
            <w:r w:rsidRPr="00E34409">
              <w:rPr>
                <w:rFonts w:hint="eastAsia"/>
                <w:color w:val="FF0000"/>
                <w:u w:color="0432FF"/>
              </w:rPr>
              <w:t xml:space="preserve"> Which must be matched to the string of </w:t>
            </w:r>
            <w:r w:rsidRPr="00E34409">
              <w:rPr>
                <w:color w:val="FF0000"/>
                <w:u w:color="0432FF"/>
              </w:rPr>
              <w:t>“</w:t>
            </w:r>
            <w:r w:rsidRPr="00E34409">
              <w:rPr>
                <w:rFonts w:hint="eastAsia"/>
                <w:color w:val="FF0000"/>
                <w:u w:color="0432FF"/>
              </w:rPr>
              <w:t>Name</w:t>
            </w:r>
            <w:r w:rsidRPr="00E34409">
              <w:rPr>
                <w:color w:val="FF0000"/>
                <w:u w:color="0432FF"/>
              </w:rPr>
              <w:t>”</w:t>
            </w:r>
            <w:r w:rsidRPr="00E34409">
              <w:rPr>
                <w:rFonts w:hint="eastAsia"/>
                <w:color w:val="FF0000"/>
                <w:u w:color="0432FF"/>
              </w:rPr>
              <w:t xml:space="preserve"> in  </w:t>
            </w:r>
            <w:proofErr w:type="spellStart"/>
            <w:r w:rsidRPr="00E34409">
              <w:rPr>
                <w:rFonts w:hint="eastAsia"/>
                <w:color w:val="FF0000"/>
                <w:u w:color="0432FF"/>
              </w:rPr>
              <w:t>GbtSmbusCommonDesign.json</w:t>
            </w:r>
            <w:proofErr w:type="spellEnd"/>
            <w:r w:rsidRPr="00E34409">
              <w:rPr>
                <w:rFonts w:hint="eastAsia"/>
                <w:color w:val="FF0000"/>
                <w:u w:color="0432FF"/>
              </w:rPr>
              <w:t xml:space="preserve"> </w:t>
            </w:r>
          </w:p>
        </w:tc>
      </w:tr>
      <w:tr w:rsidR="004040CD" w:rsidTr="00661A69">
        <w:tc>
          <w:tcPr>
            <w:tcW w:w="1560" w:type="dxa"/>
          </w:tcPr>
          <w:p w:rsidR="004040CD" w:rsidRPr="004040CD" w:rsidRDefault="004040CD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 w:rsidRPr="004040CD">
              <w:rPr>
                <w:rFonts w:hint="eastAsia"/>
                <w:u w:color="0432FF"/>
              </w:rPr>
              <w:t>Operation</w:t>
            </w:r>
          </w:p>
        </w:tc>
        <w:tc>
          <w:tcPr>
            <w:tcW w:w="8079" w:type="dxa"/>
          </w:tcPr>
          <w:p w:rsidR="004040CD" w:rsidRDefault="00AB5498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>D</w:t>
            </w:r>
            <w:r>
              <w:rPr>
                <w:rFonts w:hint="eastAsia"/>
                <w:u w:color="0432FF"/>
              </w:rPr>
              <w:t xml:space="preserve">etermine the </w:t>
            </w: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write data length which is byte, word or block format.</w:t>
            </w:r>
          </w:p>
        </w:tc>
      </w:tr>
      <w:tr w:rsidR="004040CD" w:rsidTr="00661A69">
        <w:tc>
          <w:tcPr>
            <w:tcW w:w="1560" w:type="dxa"/>
          </w:tcPr>
          <w:p w:rsidR="004040CD" w:rsidRPr="00C25050" w:rsidRDefault="004040CD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sz w:val="16"/>
                <w:szCs w:val="16"/>
                <w:u w:color="0432FF"/>
              </w:rPr>
            </w:pPr>
            <w:r w:rsidRPr="00C25050">
              <w:rPr>
                <w:rFonts w:hint="eastAsia"/>
                <w:b/>
                <w:u w:color="0432FF"/>
              </w:rPr>
              <w:t>Address</w:t>
            </w:r>
          </w:p>
        </w:tc>
        <w:tc>
          <w:tcPr>
            <w:tcW w:w="8079" w:type="dxa"/>
          </w:tcPr>
          <w:p w:rsidR="004040CD" w:rsidRDefault="00A536B0" w:rsidP="00104CD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The specification shows user where to control the modulation. User may setup an array </w:t>
            </w:r>
            <w:r w:rsidR="00104CDC">
              <w:rPr>
                <w:rFonts w:hint="eastAsia"/>
                <w:u w:color="0432FF"/>
              </w:rPr>
              <w:t>later</w:t>
            </w:r>
            <w:r w:rsidR="00104CDC">
              <w:rPr>
                <w:u w:color="0432FF"/>
              </w:rPr>
              <w:t>…</w:t>
            </w:r>
          </w:p>
        </w:tc>
      </w:tr>
      <w:tr w:rsidR="004040CD" w:rsidTr="00661A69">
        <w:tc>
          <w:tcPr>
            <w:tcW w:w="1560" w:type="dxa"/>
          </w:tcPr>
          <w:p w:rsidR="004040CD" w:rsidRPr="00C25050" w:rsidRDefault="004040CD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u w:color="0432FF"/>
              </w:rPr>
            </w:pPr>
            <w:r w:rsidRPr="00C25050">
              <w:rPr>
                <w:rFonts w:hint="eastAsia"/>
                <w:b/>
                <w:u w:color="0432FF"/>
              </w:rPr>
              <w:t>Modulation</w:t>
            </w:r>
          </w:p>
        </w:tc>
        <w:tc>
          <w:tcPr>
            <w:tcW w:w="8079" w:type="dxa"/>
          </w:tcPr>
          <w:p w:rsidR="004040CD" w:rsidRDefault="00A536B0" w:rsidP="00104CD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The specification shows user what </w:t>
            </w:r>
            <w:proofErr w:type="gramStart"/>
            <w:r>
              <w:rPr>
                <w:rFonts w:hint="eastAsia"/>
                <w:u w:color="0432FF"/>
              </w:rPr>
              <w:t>function(</w:t>
            </w:r>
            <w:proofErr w:type="gramEnd"/>
            <w:r>
              <w:rPr>
                <w:rFonts w:hint="eastAsia"/>
                <w:u w:color="0432FF"/>
              </w:rPr>
              <w:t xml:space="preserve">modulation) can this device support. User may create an array </w:t>
            </w:r>
            <w:r w:rsidR="00104CDC">
              <w:rPr>
                <w:rFonts w:hint="eastAsia"/>
                <w:u w:color="0432FF"/>
              </w:rPr>
              <w:t>later..</w:t>
            </w:r>
            <w:r>
              <w:rPr>
                <w:rFonts w:hint="eastAsia"/>
                <w:u w:color="0432FF"/>
              </w:rPr>
              <w:t xml:space="preserve">. </w:t>
            </w:r>
          </w:p>
        </w:tc>
      </w:tr>
    </w:tbl>
    <w:p w:rsidR="004040CD" w:rsidRDefault="004040CD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104CDC" w:rsidRPr="008F61A0" w:rsidRDefault="00104CDC" w:rsidP="00104CDC">
      <w:pPr>
        <w:rPr>
          <w:b/>
          <w:color w:val="4F6228" w:themeColor="accent3" w:themeShade="80"/>
          <w:u w:color="0432FF"/>
        </w:rPr>
      </w:pPr>
      <w:proofErr w:type="gramStart"/>
      <w:r w:rsidRPr="008F61A0">
        <w:rPr>
          <w:rFonts w:hint="eastAsia"/>
          <w:b/>
          <w:color w:val="4F6228" w:themeColor="accent3" w:themeShade="80"/>
          <w:u w:color="0432FF"/>
        </w:rPr>
        <w:lastRenderedPageBreak/>
        <w:t xml:space="preserve">Step </w:t>
      </w:r>
      <w:r w:rsidR="00C25050">
        <w:rPr>
          <w:rFonts w:hint="eastAsia"/>
          <w:b/>
          <w:color w:val="4F6228" w:themeColor="accent3" w:themeShade="80"/>
          <w:u w:color="0432FF"/>
        </w:rPr>
        <w:t>2</w:t>
      </w:r>
      <w:r w:rsidRPr="008F61A0">
        <w:rPr>
          <w:rFonts w:hint="eastAsia"/>
          <w:b/>
          <w:color w:val="4F6228" w:themeColor="accent3" w:themeShade="80"/>
          <w:u w:color="0432FF"/>
        </w:rPr>
        <w:t>.</w:t>
      </w:r>
      <w:proofErr w:type="gramEnd"/>
    </w:p>
    <w:p w:rsidR="00104CDC" w:rsidRDefault="00C25050" w:rsidP="00104CDC">
      <w:pPr>
        <w:rPr>
          <w:u w:color="0432FF"/>
        </w:rPr>
      </w:pPr>
      <w:r>
        <w:rPr>
          <w:rFonts w:hint="eastAsia"/>
          <w:u w:color="0432FF"/>
        </w:rPr>
        <w:t xml:space="preserve">Transfer the Datasheet offset and register name into </w:t>
      </w:r>
      <w:r w:rsidRPr="00387AE6">
        <w:rPr>
          <w:rFonts w:hint="eastAsia"/>
          <w:b/>
          <w:u w:color="0432FF"/>
        </w:rPr>
        <w:t>Address</w:t>
      </w:r>
      <w:r>
        <w:rPr>
          <w:rFonts w:hint="eastAsia"/>
          <w:u w:color="0432FF"/>
        </w:rPr>
        <w:t xml:space="preserve"> array.</w:t>
      </w:r>
    </w:p>
    <w:p w:rsidR="00750295" w:rsidRDefault="00750295" w:rsidP="00BF15B7">
      <w:pPr>
        <w:rPr>
          <w:u w:color="0432FF"/>
        </w:rPr>
      </w:pPr>
    </w:p>
    <w:p w:rsidR="00104CDC" w:rsidRDefault="00A30B93" w:rsidP="00BF15B7">
      <w:pPr>
        <w:rPr>
          <w:u w:color="0432FF"/>
        </w:rPr>
      </w:pPr>
      <w:r w:rsidRPr="00A30B93">
        <w:rPr>
          <w:noProof/>
          <w:u w:color="0432FF"/>
        </w:rPr>
        <w:drawing>
          <wp:inline distT="0" distB="0" distL="0" distR="0" wp14:anchorId="4FEC0B64" wp14:editId="2D7DCC1A">
            <wp:extent cx="6067425" cy="4029501"/>
            <wp:effectExtent l="19050" t="19050" r="9525" b="28575"/>
            <wp:docPr id="614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7425" cy="402950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2D1DF7" w:rsidRDefault="002D1DF7" w:rsidP="00A30B93">
      <w:pPr>
        <w:rPr>
          <w:u w:color="0432FF"/>
        </w:rPr>
      </w:pPr>
    </w:p>
    <w:p w:rsidR="00A30B93" w:rsidRDefault="00A30B93" w:rsidP="00A30B93">
      <w:pPr>
        <w:rPr>
          <w:u w:color="0432FF"/>
        </w:rPr>
      </w:pPr>
      <w:r>
        <w:rPr>
          <w:rFonts w:hint="eastAsia"/>
          <w:u w:color="0432FF"/>
        </w:rPr>
        <w:t>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684"/>
        <w:gridCol w:w="8062"/>
      </w:tblGrid>
      <w:tr w:rsidR="00A30B93" w:rsidRPr="003807ED" w:rsidTr="00A30B93">
        <w:tc>
          <w:tcPr>
            <w:tcW w:w="1623" w:type="dxa"/>
            <w:shd w:val="clear" w:color="auto" w:fill="DBE5F1" w:themeFill="accent1" w:themeFillTint="33"/>
          </w:tcPr>
          <w:p w:rsidR="00A30B93" w:rsidRPr="003807ED" w:rsidRDefault="00A30B93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Title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A30B93" w:rsidRPr="003807ED" w:rsidRDefault="00A30B93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A30B93" w:rsidTr="00A30B93">
        <w:tc>
          <w:tcPr>
            <w:tcW w:w="1623" w:type="dxa"/>
          </w:tcPr>
          <w:p w:rsidR="00A30B93" w:rsidRDefault="00A30B93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Offset</w:t>
            </w:r>
          </w:p>
        </w:tc>
        <w:tc>
          <w:tcPr>
            <w:tcW w:w="8079" w:type="dxa"/>
          </w:tcPr>
          <w:p w:rsidR="00A30B93" w:rsidRDefault="00A30B93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 w:rsidR="00E151F6">
              <w:rPr>
                <w:rFonts w:hint="eastAsia"/>
                <w:u w:color="0432FF"/>
              </w:rPr>
              <w:t xml:space="preserve"> device</w:t>
            </w:r>
            <w:r>
              <w:rPr>
                <w:rFonts w:hint="eastAsia"/>
                <w:u w:color="0432FF"/>
              </w:rPr>
              <w:t xml:space="preserve"> offset in decimal ( 0x16 -&gt; 22)</w:t>
            </w:r>
          </w:p>
        </w:tc>
      </w:tr>
      <w:tr w:rsidR="005B263E" w:rsidTr="00A30B93">
        <w:tc>
          <w:tcPr>
            <w:tcW w:w="1623" w:type="dxa"/>
          </w:tcPr>
          <w:p w:rsidR="005B263E" w:rsidRDefault="005B263E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proofErr w:type="spellStart"/>
            <w:r>
              <w:rPr>
                <w:rFonts w:hint="eastAsia"/>
                <w:u w:color="0432FF"/>
              </w:rPr>
              <w:t>RegisterName</w:t>
            </w:r>
            <w:proofErr w:type="spellEnd"/>
          </w:p>
        </w:tc>
        <w:tc>
          <w:tcPr>
            <w:tcW w:w="8079" w:type="dxa"/>
          </w:tcPr>
          <w:p w:rsidR="005B263E" w:rsidRDefault="005B263E" w:rsidP="005B26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 w:rsidR="00E151F6">
              <w:rPr>
                <w:rFonts w:hint="eastAsia"/>
                <w:u w:color="0432FF"/>
              </w:rPr>
              <w:t xml:space="preserve"> device</w:t>
            </w:r>
            <w:r>
              <w:rPr>
                <w:rFonts w:hint="eastAsia"/>
                <w:u w:color="0432FF"/>
              </w:rPr>
              <w:t xml:space="preserve"> offset </w:t>
            </w:r>
            <w:r>
              <w:rPr>
                <w:u w:color="0432FF"/>
              </w:rPr>
              <w:t>represent</w:t>
            </w:r>
            <w:r>
              <w:rPr>
                <w:rFonts w:hint="eastAsia"/>
                <w:u w:color="0432FF"/>
              </w:rPr>
              <w:t xml:space="preserve">ation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is item has to be a string.</w:t>
            </w:r>
          </w:p>
        </w:tc>
      </w:tr>
      <w:tr w:rsidR="005B263E" w:rsidRPr="00967227" w:rsidTr="00A30B93">
        <w:tc>
          <w:tcPr>
            <w:tcW w:w="1623" w:type="dxa"/>
          </w:tcPr>
          <w:p w:rsidR="005B263E" w:rsidRPr="00967227" w:rsidRDefault="005B263E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u w:color="0432FF"/>
              </w:rPr>
            </w:pPr>
            <w:r w:rsidRPr="00967227">
              <w:rPr>
                <w:rFonts w:hint="eastAsia"/>
                <w:b/>
                <w:u w:color="0432FF"/>
              </w:rPr>
              <w:t>Characteristic</w:t>
            </w:r>
          </w:p>
        </w:tc>
        <w:tc>
          <w:tcPr>
            <w:tcW w:w="8079" w:type="dxa"/>
          </w:tcPr>
          <w:p w:rsidR="005B263E" w:rsidRDefault="005B263E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 w:rsidR="00E151F6">
              <w:rPr>
                <w:rFonts w:hint="eastAsia"/>
                <w:u w:color="0432FF"/>
              </w:rPr>
              <w:t xml:space="preserve"> device</w:t>
            </w:r>
            <w:r>
              <w:rPr>
                <w:rFonts w:hint="eastAsia"/>
                <w:u w:color="0432FF"/>
              </w:rPr>
              <w:t xml:space="preserve"> offset meaning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is item has to be a string.</w:t>
            </w:r>
            <w:r w:rsidR="00967227">
              <w:rPr>
                <w:rFonts w:hint="eastAsia"/>
                <w:u w:color="0432FF"/>
              </w:rPr>
              <w:t xml:space="preserve"> </w:t>
            </w:r>
            <w:r w:rsidR="00967227" w:rsidRPr="00E34409">
              <w:rPr>
                <w:rFonts w:hint="eastAsia"/>
                <w:color w:val="FF0000"/>
                <w:u w:color="0432FF"/>
              </w:rPr>
              <w:t xml:space="preserve">This string should match to the string of </w:t>
            </w:r>
            <w:r w:rsidR="00967227" w:rsidRPr="00E34409">
              <w:rPr>
                <w:color w:val="FF0000"/>
                <w:u w:color="0432FF"/>
              </w:rPr>
              <w:t>“</w:t>
            </w:r>
            <w:r w:rsidR="00967227" w:rsidRPr="00E34409">
              <w:rPr>
                <w:rFonts w:hint="eastAsia"/>
                <w:color w:val="FF0000"/>
                <w:u w:color="0432FF"/>
              </w:rPr>
              <w:t>Name</w:t>
            </w:r>
            <w:r w:rsidR="00967227" w:rsidRPr="00E34409">
              <w:rPr>
                <w:color w:val="FF0000"/>
                <w:u w:color="0432FF"/>
              </w:rPr>
              <w:t>”</w:t>
            </w:r>
            <w:r w:rsidR="00967227" w:rsidRPr="00E34409">
              <w:rPr>
                <w:rFonts w:hint="eastAsia"/>
                <w:color w:val="FF0000"/>
                <w:u w:color="0432FF"/>
              </w:rPr>
              <w:t xml:space="preserve"> defined in modulation array.</w:t>
            </w:r>
          </w:p>
        </w:tc>
      </w:tr>
    </w:tbl>
    <w:p w:rsidR="00104CDC" w:rsidRDefault="00104CDC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2D1DF7" w:rsidRDefault="002D1DF7" w:rsidP="00BF15B7">
      <w:pPr>
        <w:rPr>
          <w:u w:color="0432FF"/>
        </w:rPr>
      </w:pPr>
    </w:p>
    <w:p w:rsidR="00967227" w:rsidRPr="008F61A0" w:rsidRDefault="00967227" w:rsidP="00967227">
      <w:pPr>
        <w:rPr>
          <w:b/>
          <w:color w:val="4F6228" w:themeColor="accent3" w:themeShade="80"/>
          <w:u w:color="0432FF"/>
        </w:rPr>
      </w:pPr>
      <w:proofErr w:type="gramStart"/>
      <w:r w:rsidRPr="008F61A0">
        <w:rPr>
          <w:rFonts w:hint="eastAsia"/>
          <w:b/>
          <w:color w:val="4F6228" w:themeColor="accent3" w:themeShade="80"/>
          <w:u w:color="0432FF"/>
        </w:rPr>
        <w:lastRenderedPageBreak/>
        <w:t xml:space="preserve">Step </w:t>
      </w:r>
      <w:r w:rsidR="00E34409">
        <w:rPr>
          <w:rFonts w:hint="eastAsia"/>
          <w:b/>
          <w:color w:val="4F6228" w:themeColor="accent3" w:themeShade="80"/>
          <w:u w:color="0432FF"/>
        </w:rPr>
        <w:t>3</w:t>
      </w:r>
      <w:r w:rsidRPr="008F61A0">
        <w:rPr>
          <w:rFonts w:hint="eastAsia"/>
          <w:b/>
          <w:color w:val="4F6228" w:themeColor="accent3" w:themeShade="80"/>
          <w:u w:color="0432FF"/>
        </w:rPr>
        <w:t>.</w:t>
      </w:r>
      <w:proofErr w:type="gramEnd"/>
    </w:p>
    <w:p w:rsidR="00967227" w:rsidRDefault="00967227" w:rsidP="00967227">
      <w:pPr>
        <w:rPr>
          <w:u w:color="0432FF"/>
        </w:rPr>
      </w:pPr>
      <w:r>
        <w:rPr>
          <w:rFonts w:hint="eastAsia"/>
          <w:u w:color="0432FF"/>
        </w:rPr>
        <w:t xml:space="preserve">Transfer the Datasheet </w:t>
      </w:r>
      <w:r w:rsidR="00E34409">
        <w:rPr>
          <w:u w:color="0432FF"/>
        </w:rPr>
        <w:t>register meaning</w:t>
      </w:r>
      <w:r>
        <w:rPr>
          <w:rFonts w:hint="eastAsia"/>
          <w:u w:color="0432FF"/>
        </w:rPr>
        <w:t xml:space="preserve"> into </w:t>
      </w:r>
      <w:r w:rsidR="002761A1" w:rsidRPr="00387AE6">
        <w:rPr>
          <w:rFonts w:hint="eastAsia"/>
          <w:b/>
          <w:u w:color="0432FF"/>
        </w:rPr>
        <w:t>modulation</w:t>
      </w:r>
      <w:r>
        <w:rPr>
          <w:rFonts w:hint="eastAsia"/>
          <w:u w:color="0432FF"/>
        </w:rPr>
        <w:t xml:space="preserve"> array.</w:t>
      </w:r>
    </w:p>
    <w:p w:rsidR="00104CDC" w:rsidRPr="00967227" w:rsidRDefault="00104CDC" w:rsidP="00BF15B7">
      <w:pPr>
        <w:rPr>
          <w:u w:color="0432FF"/>
        </w:rPr>
      </w:pPr>
    </w:p>
    <w:p w:rsidR="00CD4813" w:rsidRDefault="00CD4813" w:rsidP="00594D68">
      <w:pPr>
        <w:rPr>
          <w:u w:color="0432FF"/>
        </w:rPr>
      </w:pPr>
      <w:r w:rsidRPr="00CD4813">
        <w:rPr>
          <w:noProof/>
          <w:u w:color="0432FF"/>
        </w:rPr>
        <w:drawing>
          <wp:inline distT="0" distB="0" distL="0" distR="0" wp14:anchorId="4FE20C3D" wp14:editId="2DFC51FC">
            <wp:extent cx="6050943" cy="3699900"/>
            <wp:effectExtent l="19050" t="19050" r="26035" b="15240"/>
            <wp:docPr id="717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2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9600" cy="369907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CD4813" w:rsidRDefault="00CD4813" w:rsidP="00CD4813">
      <w:pPr>
        <w:rPr>
          <w:u w:color="0432FF"/>
        </w:rPr>
      </w:pPr>
      <w:r>
        <w:rPr>
          <w:rFonts w:hint="eastAsia"/>
          <w:u w:color="0432FF"/>
        </w:rPr>
        <w:t>Where,</w:t>
      </w:r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1623"/>
        <w:gridCol w:w="8079"/>
      </w:tblGrid>
      <w:tr w:rsidR="00CD4813" w:rsidRPr="003807ED" w:rsidTr="00661A69">
        <w:tc>
          <w:tcPr>
            <w:tcW w:w="1623" w:type="dxa"/>
            <w:shd w:val="clear" w:color="auto" w:fill="DBE5F1" w:themeFill="accent1" w:themeFillTint="33"/>
          </w:tcPr>
          <w:p w:rsidR="00CD4813" w:rsidRPr="003807ED" w:rsidRDefault="00CD4813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Title</w:t>
            </w:r>
          </w:p>
        </w:tc>
        <w:tc>
          <w:tcPr>
            <w:tcW w:w="8079" w:type="dxa"/>
            <w:shd w:val="clear" w:color="auto" w:fill="DBE5F1" w:themeFill="accent1" w:themeFillTint="33"/>
          </w:tcPr>
          <w:p w:rsidR="00CD4813" w:rsidRPr="003807ED" w:rsidRDefault="00CD4813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b/>
                <w:color w:val="365F91" w:themeColor="accent1" w:themeShade="BF"/>
                <w:sz w:val="24"/>
                <w:szCs w:val="24"/>
                <w:u w:color="0432FF"/>
              </w:rPr>
            </w:pPr>
            <w:r w:rsidRPr="003807ED">
              <w:rPr>
                <w:rFonts w:hint="eastAsia"/>
                <w:b/>
                <w:color w:val="365F91" w:themeColor="accent1" w:themeShade="BF"/>
                <w:sz w:val="24"/>
                <w:szCs w:val="24"/>
                <w:u w:color="0432FF"/>
              </w:rPr>
              <w:t>Description</w:t>
            </w:r>
          </w:p>
        </w:tc>
      </w:tr>
      <w:tr w:rsidR="00CD4813" w:rsidTr="00661A69">
        <w:tc>
          <w:tcPr>
            <w:tcW w:w="1623" w:type="dxa"/>
          </w:tcPr>
          <w:p w:rsidR="00CD4813" w:rsidRDefault="00CD4813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Name</w:t>
            </w:r>
          </w:p>
        </w:tc>
        <w:tc>
          <w:tcPr>
            <w:tcW w:w="8079" w:type="dxa"/>
          </w:tcPr>
          <w:p w:rsidR="00CD4813" w:rsidRDefault="00E151F6" w:rsidP="006C4B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proofErr w:type="spellStart"/>
            <w:r>
              <w:rPr>
                <w:rFonts w:hint="eastAsia"/>
                <w:u w:color="0432FF"/>
              </w:rPr>
              <w:t>Smbus</w:t>
            </w:r>
            <w:proofErr w:type="spellEnd"/>
            <w:r>
              <w:rPr>
                <w:rFonts w:hint="eastAsia"/>
                <w:u w:color="0432FF"/>
              </w:rPr>
              <w:t xml:space="preserve"> device modulation item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 xml:space="preserve">his item has to be a string. </w:t>
            </w:r>
            <w:r w:rsidRPr="00E34409">
              <w:rPr>
                <w:rFonts w:hint="eastAsia"/>
                <w:color w:val="FF0000"/>
                <w:u w:color="0432FF"/>
              </w:rPr>
              <w:t xml:space="preserve">This string should match to the string of </w:t>
            </w:r>
            <w:r w:rsidRPr="00E34409">
              <w:rPr>
                <w:color w:val="FF0000"/>
                <w:u w:color="0432FF"/>
              </w:rPr>
              <w:t>“</w:t>
            </w:r>
            <w:r w:rsidR="006C4BAC" w:rsidRPr="006C4BAC">
              <w:rPr>
                <w:rFonts w:hint="eastAsia"/>
                <w:color w:val="FF0000"/>
                <w:u w:color="0432FF"/>
              </w:rPr>
              <w:t>Characteristic</w:t>
            </w:r>
            <w:r w:rsidRPr="00E34409">
              <w:rPr>
                <w:color w:val="FF0000"/>
                <w:u w:color="0432FF"/>
              </w:rPr>
              <w:t>”</w:t>
            </w:r>
            <w:r w:rsidRPr="00E34409">
              <w:rPr>
                <w:rFonts w:hint="eastAsia"/>
                <w:color w:val="FF0000"/>
                <w:u w:color="0432FF"/>
              </w:rPr>
              <w:t xml:space="preserve"> defined in </w:t>
            </w:r>
            <w:r w:rsidR="006C4BAC">
              <w:rPr>
                <w:rFonts w:hint="eastAsia"/>
                <w:color w:val="FF0000"/>
                <w:u w:color="0432FF"/>
              </w:rPr>
              <w:t>Address</w:t>
            </w:r>
            <w:r w:rsidRPr="00E34409">
              <w:rPr>
                <w:rFonts w:hint="eastAsia"/>
                <w:color w:val="FF0000"/>
                <w:u w:color="0432FF"/>
              </w:rPr>
              <w:t xml:space="preserve"> array.</w:t>
            </w:r>
          </w:p>
        </w:tc>
      </w:tr>
      <w:tr w:rsidR="00CD4813" w:rsidTr="00661A69">
        <w:tc>
          <w:tcPr>
            <w:tcW w:w="1623" w:type="dxa"/>
          </w:tcPr>
          <w:p w:rsidR="00CD4813" w:rsidRDefault="00CD4813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Bit</w:t>
            </w:r>
          </w:p>
        </w:tc>
        <w:tc>
          <w:tcPr>
            <w:tcW w:w="8079" w:type="dxa"/>
          </w:tcPr>
          <w:p w:rsidR="00CD4813" w:rsidRDefault="009D273A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u w:color="0432FF"/>
              </w:rPr>
              <w:t>E</w:t>
            </w:r>
            <w:r>
              <w:rPr>
                <w:rFonts w:hint="eastAsia"/>
                <w:u w:color="0432FF"/>
              </w:rPr>
              <w:t>numerate the number of bits that effect the this function</w:t>
            </w:r>
          </w:p>
        </w:tc>
      </w:tr>
      <w:tr w:rsidR="00CD4813" w:rsidRPr="00967227" w:rsidTr="00661A69">
        <w:tc>
          <w:tcPr>
            <w:tcW w:w="1623" w:type="dxa"/>
          </w:tcPr>
          <w:p w:rsidR="00CD4813" w:rsidRPr="00513839" w:rsidRDefault="00CD4813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 w:rsidRPr="00513839">
              <w:rPr>
                <w:rFonts w:hint="eastAsia"/>
                <w:u w:color="0432FF"/>
              </w:rPr>
              <w:t>Description@</w:t>
            </w:r>
          </w:p>
        </w:tc>
        <w:tc>
          <w:tcPr>
            <w:tcW w:w="8079" w:type="dxa"/>
          </w:tcPr>
          <w:p w:rsidR="00CD4813" w:rsidRDefault="0037180A" w:rsidP="0037180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>Contain the objects with datasheet</w:t>
            </w:r>
            <w:r>
              <w:rPr>
                <w:u w:color="0432FF"/>
              </w:rPr>
              <w:t>’</w:t>
            </w:r>
            <w:r>
              <w:rPr>
                <w:rFonts w:hint="eastAsia"/>
                <w:u w:color="0432FF"/>
              </w:rPr>
              <w:t xml:space="preserve">s function information. </w:t>
            </w:r>
            <w:r>
              <w:rPr>
                <w:u w:color="0432FF"/>
              </w:rPr>
              <w:t>T</w:t>
            </w:r>
            <w:r>
              <w:rPr>
                <w:rFonts w:hint="eastAsia"/>
                <w:u w:color="0432FF"/>
              </w:rPr>
              <w:t>his item has to be an array data structure.</w:t>
            </w:r>
          </w:p>
        </w:tc>
      </w:tr>
      <w:tr w:rsidR="00CD4813" w:rsidRPr="00967227" w:rsidTr="00661A69">
        <w:tc>
          <w:tcPr>
            <w:tcW w:w="1623" w:type="dxa"/>
          </w:tcPr>
          <w:p w:rsidR="00CD4813" w:rsidRPr="00E151F6" w:rsidRDefault="00B62654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V</w:t>
            </w:r>
            <w:r w:rsidR="00E151F6" w:rsidRPr="00E151F6">
              <w:rPr>
                <w:rFonts w:hint="eastAsia"/>
                <w:u w:color="0432FF"/>
              </w:rPr>
              <w:t>alue</w:t>
            </w:r>
          </w:p>
        </w:tc>
        <w:tc>
          <w:tcPr>
            <w:tcW w:w="8079" w:type="dxa"/>
          </w:tcPr>
          <w:p w:rsidR="00CD4813" w:rsidRDefault="0037180A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Based on </w:t>
            </w: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Bit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translate the value to </w:t>
            </w:r>
            <w:r w:rsidR="003960CB">
              <w:rPr>
                <w:u w:color="0432FF"/>
              </w:rPr>
              <w:t>“</w:t>
            </w:r>
            <w:r w:rsidR="003960CB">
              <w:rPr>
                <w:rFonts w:hint="eastAsia"/>
                <w:u w:color="0432FF"/>
              </w:rPr>
              <w:t>M</w:t>
            </w:r>
            <w:r>
              <w:rPr>
                <w:rFonts w:hint="eastAsia"/>
                <w:u w:color="0432FF"/>
              </w:rPr>
              <w:t>eans</w:t>
            </w:r>
            <w:r w:rsidR="003960CB"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>. This item should be decimal value.</w:t>
            </w:r>
          </w:p>
        </w:tc>
      </w:tr>
      <w:tr w:rsidR="00CD4813" w:rsidRPr="00967227" w:rsidTr="00661A69">
        <w:tc>
          <w:tcPr>
            <w:tcW w:w="1623" w:type="dxa"/>
          </w:tcPr>
          <w:p w:rsidR="00CD4813" w:rsidRPr="00E151F6" w:rsidRDefault="00B62654" w:rsidP="00661A6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u w:color="0432FF"/>
              </w:rPr>
            </w:pPr>
            <w:r>
              <w:rPr>
                <w:rFonts w:hint="eastAsia"/>
                <w:u w:color="0432FF"/>
              </w:rPr>
              <w:t>M</w:t>
            </w:r>
            <w:r w:rsidR="00E151F6" w:rsidRPr="00E151F6">
              <w:rPr>
                <w:rFonts w:hint="eastAsia"/>
                <w:u w:color="0432FF"/>
              </w:rPr>
              <w:t>eans</w:t>
            </w:r>
          </w:p>
        </w:tc>
        <w:tc>
          <w:tcPr>
            <w:tcW w:w="8079" w:type="dxa"/>
          </w:tcPr>
          <w:p w:rsidR="00CD4813" w:rsidRDefault="003960CB" w:rsidP="003960C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u w:color="0432FF"/>
              </w:rPr>
            </w:pPr>
            <w:r>
              <w:rPr>
                <w:rFonts w:hint="eastAsia"/>
                <w:u w:color="0432FF"/>
              </w:rPr>
              <w:t xml:space="preserve">The string stands for the </w:t>
            </w:r>
            <w:r>
              <w:rPr>
                <w:u w:color="0432FF"/>
              </w:rPr>
              <w:t>“</w:t>
            </w:r>
            <w:r>
              <w:rPr>
                <w:rFonts w:hint="eastAsia"/>
                <w:u w:color="0432FF"/>
              </w:rPr>
              <w:t>Value</w:t>
            </w:r>
            <w:r>
              <w:rPr>
                <w:u w:color="0432FF"/>
              </w:rPr>
              <w:t>”</w:t>
            </w:r>
            <w:r>
              <w:rPr>
                <w:rFonts w:hint="eastAsia"/>
                <w:u w:color="0432FF"/>
              </w:rPr>
              <w:t xml:space="preserve"> by specification defined</w:t>
            </w:r>
            <w:r w:rsidR="0037180A">
              <w:rPr>
                <w:rFonts w:hint="eastAsia"/>
                <w:u w:color="0432FF"/>
              </w:rPr>
              <w:t>.</w:t>
            </w:r>
            <w:r>
              <w:rPr>
                <w:rFonts w:hint="eastAsia"/>
                <w:u w:color="0432FF"/>
              </w:rPr>
              <w:t xml:space="preserve"> </w:t>
            </w:r>
            <w:r w:rsidR="0037180A">
              <w:rPr>
                <w:rFonts w:hint="eastAsia"/>
                <w:u w:color="0432FF"/>
              </w:rPr>
              <w:t>This item should be string.</w:t>
            </w:r>
          </w:p>
        </w:tc>
      </w:tr>
    </w:tbl>
    <w:p w:rsidR="00CD4813" w:rsidRPr="00CD4813" w:rsidRDefault="00CD4813" w:rsidP="00594D68">
      <w:pPr>
        <w:rPr>
          <w:u w:color="0432FF"/>
        </w:rPr>
      </w:pPr>
    </w:p>
    <w:p w:rsidR="00CD4813" w:rsidRDefault="00CD4813" w:rsidP="00594D68">
      <w:pPr>
        <w:rPr>
          <w:u w:color="0432FF"/>
        </w:rPr>
      </w:pPr>
    </w:p>
    <w:p w:rsidR="00CD4813" w:rsidRDefault="00CD4813" w:rsidP="00594D68">
      <w:pPr>
        <w:rPr>
          <w:u w:color="0432FF"/>
        </w:rPr>
      </w:pPr>
    </w:p>
    <w:p w:rsidR="00594D68" w:rsidRDefault="00594D68" w:rsidP="00594D68">
      <w:pPr>
        <w:rPr>
          <w:u w:color="0432FF"/>
        </w:rPr>
      </w:pPr>
      <w:r>
        <w:rPr>
          <w:u w:color="0432FF"/>
        </w:rPr>
        <w:br w:type="page"/>
      </w:r>
    </w:p>
    <w:p w:rsidR="00A12391" w:rsidRPr="00D652DF" w:rsidRDefault="00A12391" w:rsidP="00A12391">
      <w:pPr>
        <w:pStyle w:val="a4"/>
        <w:rPr>
          <w:rFonts w:ascii="Times New Roman" w:hAnsi="Times New Roman" w:cs="Times New Roman"/>
        </w:rPr>
      </w:pPr>
      <w:proofErr w:type="spellStart"/>
      <w:r>
        <w:rPr>
          <w:rFonts w:ascii="Times New Roman" w:eastAsia="Arial Unicode MS" w:hAnsi="Times New Roman" w:cs="Times New Roman" w:hint="eastAsia"/>
        </w:rPr>
        <w:lastRenderedPageBreak/>
        <w:t>Smbus</w:t>
      </w:r>
      <w:proofErr w:type="spellEnd"/>
      <w:r>
        <w:rPr>
          <w:rFonts w:ascii="Times New Roman" w:eastAsia="Arial Unicode MS" w:hAnsi="Times New Roman" w:cs="Times New Roman" w:hint="eastAsia"/>
        </w:rPr>
        <w:t xml:space="preserve"> Configuration BIN File</w:t>
      </w:r>
    </w:p>
    <w:p w:rsidR="00A12391" w:rsidRPr="00EE444B" w:rsidRDefault="00EE444B" w:rsidP="00BF15B7">
      <w:pPr>
        <w:rPr>
          <w:u w:color="0432FF"/>
        </w:rPr>
      </w:pPr>
      <w:r>
        <w:rPr>
          <w:rFonts w:hint="eastAsia"/>
          <w:u w:color="0432FF"/>
        </w:rPr>
        <w:t xml:space="preserve">  The BIN </w:t>
      </w:r>
      <w:proofErr w:type="gramStart"/>
      <w:r>
        <w:rPr>
          <w:rFonts w:hint="eastAsia"/>
          <w:u w:color="0432FF"/>
        </w:rPr>
        <w:t>file</w:t>
      </w:r>
      <w:proofErr w:type="gramEnd"/>
      <w:r>
        <w:rPr>
          <w:rFonts w:hint="eastAsia"/>
          <w:u w:color="0432FF"/>
        </w:rPr>
        <w:t xml:space="preserve"> not only read/write by utility, but also combine into ROM while User are building BIOS code. </w:t>
      </w:r>
      <w:r>
        <w:rPr>
          <w:u w:color="0432FF"/>
        </w:rPr>
        <w:t>T</w:t>
      </w:r>
      <w:r>
        <w:rPr>
          <w:rFonts w:hint="eastAsia"/>
          <w:u w:color="0432FF"/>
        </w:rPr>
        <w:t xml:space="preserve">he classic cascade </w:t>
      </w:r>
      <w:proofErr w:type="gramStart"/>
      <w:r>
        <w:rPr>
          <w:rFonts w:hint="eastAsia"/>
          <w:u w:color="0432FF"/>
        </w:rPr>
        <w:t>format make</w:t>
      </w:r>
      <w:proofErr w:type="gramEnd"/>
      <w:r>
        <w:rPr>
          <w:rFonts w:hint="eastAsia"/>
          <w:u w:color="0432FF"/>
        </w:rPr>
        <w:t xml:space="preserve"> it convenient for user to handle </w:t>
      </w:r>
      <w:proofErr w:type="spellStart"/>
      <w:r>
        <w:rPr>
          <w:rFonts w:hint="eastAsia"/>
          <w:u w:color="0432FF"/>
        </w:rPr>
        <w:t>smbus</w:t>
      </w:r>
      <w:proofErr w:type="spellEnd"/>
      <w:r>
        <w:rPr>
          <w:rFonts w:hint="eastAsia"/>
          <w:u w:color="0432FF"/>
        </w:rPr>
        <w:t xml:space="preserve"> </w:t>
      </w:r>
      <w:r>
        <w:rPr>
          <w:u w:color="0432FF"/>
        </w:rPr>
        <w:t>configuration</w:t>
      </w:r>
      <w:r>
        <w:rPr>
          <w:rFonts w:hint="eastAsia"/>
          <w:u w:color="0432FF"/>
        </w:rPr>
        <w:t xml:space="preserve"> and notice where this device locate.  </w:t>
      </w:r>
    </w:p>
    <w:p w:rsidR="00A12391" w:rsidRPr="00EE444B" w:rsidRDefault="00EE444B" w:rsidP="00BF15B7">
      <w:pPr>
        <w:rPr>
          <w:u w:color="0432FF"/>
        </w:rPr>
      </w:pPr>
      <w:r>
        <w:rPr>
          <w:rFonts w:hint="eastAsia"/>
          <w:u w:color="0432FF"/>
        </w:rPr>
        <w:t xml:space="preserve">  In this chapter, User will learn </w:t>
      </w:r>
      <w:r w:rsidR="00E924A3">
        <w:rPr>
          <w:rFonts w:hint="eastAsia"/>
          <w:u w:color="0432FF"/>
        </w:rPr>
        <w:t xml:space="preserve">the BIN file structure. Furthermore, </w:t>
      </w:r>
      <w:proofErr w:type="gramStart"/>
      <w:r w:rsidR="00E924A3">
        <w:rPr>
          <w:rFonts w:hint="eastAsia"/>
          <w:u w:color="0432FF"/>
        </w:rPr>
        <w:t>user are</w:t>
      </w:r>
      <w:proofErr w:type="gramEnd"/>
      <w:r w:rsidR="00E924A3">
        <w:rPr>
          <w:rFonts w:hint="eastAsia"/>
          <w:u w:color="0432FF"/>
        </w:rPr>
        <w:t xml:space="preserve"> going to realize </w:t>
      </w:r>
      <w:r>
        <w:rPr>
          <w:rFonts w:hint="eastAsia"/>
          <w:u w:color="0432FF"/>
        </w:rPr>
        <w:t>how to modify BIN file without utility function, and</w:t>
      </w:r>
      <w:r w:rsidR="005667C2">
        <w:rPr>
          <w:rFonts w:hint="eastAsia"/>
          <w:u w:color="0432FF"/>
        </w:rPr>
        <w:t xml:space="preserve"> let this file still workable</w:t>
      </w:r>
      <w:r>
        <w:rPr>
          <w:rFonts w:hint="eastAsia"/>
          <w:u w:color="0432FF"/>
        </w:rPr>
        <w:t>.</w:t>
      </w:r>
    </w:p>
    <w:p w:rsidR="00A12391" w:rsidRDefault="008813E8" w:rsidP="00BF15B7">
      <w:pPr>
        <w:rPr>
          <w:b/>
          <w:u w:color="0432FF"/>
        </w:rPr>
      </w:pPr>
      <w:proofErr w:type="gramStart"/>
      <w:r w:rsidRPr="008813E8">
        <w:rPr>
          <w:rFonts w:hint="eastAsia"/>
          <w:b/>
          <w:u w:color="0432FF"/>
        </w:rPr>
        <w:t>The illustration diagram for cascade BIN file structure.</w:t>
      </w:r>
      <w:proofErr w:type="gramEnd"/>
      <w:r w:rsidRPr="008813E8">
        <w:rPr>
          <w:rFonts w:hint="eastAsia"/>
          <w:b/>
          <w:u w:color="0432FF"/>
        </w:rPr>
        <w:t xml:space="preserve"> </w:t>
      </w:r>
    </w:p>
    <w:p w:rsidR="000D2D6F" w:rsidRPr="008813E8" w:rsidRDefault="000D2D6F" w:rsidP="00BF15B7">
      <w:pPr>
        <w:rPr>
          <w:b/>
          <w:u w:color="0432FF"/>
        </w:rPr>
      </w:pPr>
    </w:p>
    <w:p w:rsidR="00EE444B" w:rsidRPr="00EE444B" w:rsidRDefault="008813E8" w:rsidP="008813E8">
      <w:pPr>
        <w:jc w:val="center"/>
        <w:rPr>
          <w:u w:color="0432FF"/>
        </w:rPr>
      </w:pPr>
      <w:r w:rsidRPr="008813E8">
        <w:rPr>
          <w:noProof/>
          <w:u w:color="0432FF"/>
        </w:rPr>
        <w:drawing>
          <wp:inline distT="0" distB="0" distL="0" distR="0" wp14:anchorId="478D31FB" wp14:editId="0EC332CB">
            <wp:extent cx="3830129" cy="5813590"/>
            <wp:effectExtent l="0" t="0" r="0" b="0"/>
            <wp:docPr id="819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4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1635" cy="5815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594D68" w:rsidRDefault="00594D68" w:rsidP="00594D68">
      <w:pPr>
        <w:rPr>
          <w:u w:color="0432FF"/>
        </w:rPr>
      </w:pPr>
      <w:r>
        <w:rPr>
          <w:u w:color="0432FF"/>
        </w:rPr>
        <w:br w:type="page"/>
      </w:r>
    </w:p>
    <w:p w:rsidR="000D2D6F" w:rsidRDefault="000D2D6F" w:rsidP="000D2D6F">
      <w:pPr>
        <w:rPr>
          <w:b/>
          <w:u w:color="0432FF"/>
        </w:rPr>
      </w:pPr>
      <w:r>
        <w:rPr>
          <w:rFonts w:hint="eastAsia"/>
          <w:b/>
          <w:u w:color="0432FF"/>
        </w:rPr>
        <w:lastRenderedPageBreak/>
        <w:t>Take a view of raw data in 0xB0 BIN file</w:t>
      </w:r>
      <w:r w:rsidRPr="008813E8">
        <w:rPr>
          <w:rFonts w:hint="eastAsia"/>
          <w:b/>
          <w:u w:color="0432FF"/>
        </w:rPr>
        <w:t xml:space="preserve"> </w:t>
      </w:r>
    </w:p>
    <w:p w:rsidR="00594D68" w:rsidRPr="000D2D6F" w:rsidRDefault="00594D68" w:rsidP="00BF15B7">
      <w:pPr>
        <w:rPr>
          <w:u w:color="0432FF"/>
        </w:rPr>
      </w:pPr>
    </w:p>
    <w:p w:rsidR="008813E8" w:rsidRDefault="00B4781F" w:rsidP="00BF15B7">
      <w:pPr>
        <w:rPr>
          <w:u w:color="0432FF"/>
        </w:rPr>
      </w:pPr>
      <w:r>
        <w:rPr>
          <w:noProof/>
          <w:u w:color="0432FF"/>
        </w:rPr>
        <w:drawing>
          <wp:inline distT="0" distB="0" distL="0" distR="0" wp14:anchorId="4EFA4D06">
            <wp:extent cx="6115507" cy="7389961"/>
            <wp:effectExtent l="0" t="0" r="0" b="1905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800" cy="739273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163C" w:rsidRDefault="0041163C" w:rsidP="00BF15B7">
      <w:pPr>
        <w:rPr>
          <w:u w:color="0432FF"/>
        </w:rPr>
      </w:pPr>
    </w:p>
    <w:p w:rsidR="0041163C" w:rsidRDefault="0041163C" w:rsidP="00BF15B7">
      <w:pPr>
        <w:rPr>
          <w:u w:color="0432FF"/>
        </w:rPr>
      </w:pPr>
    </w:p>
    <w:p w:rsidR="0041163C" w:rsidRDefault="0041163C" w:rsidP="00BF15B7">
      <w:pPr>
        <w:rPr>
          <w:u w:color="0432FF"/>
        </w:rPr>
      </w:pPr>
    </w:p>
    <w:p w:rsidR="0041163C" w:rsidRDefault="0041163C" w:rsidP="00BF15B7">
      <w:pPr>
        <w:rPr>
          <w:u w:color="0432FF"/>
        </w:rPr>
      </w:pPr>
    </w:p>
    <w:p w:rsidR="0041163C" w:rsidRDefault="0041163C" w:rsidP="00BF15B7">
      <w:pPr>
        <w:rPr>
          <w:u w:color="0432FF"/>
        </w:rPr>
      </w:pPr>
    </w:p>
    <w:p w:rsidR="0041163C" w:rsidRPr="0058357D" w:rsidRDefault="00DE1CD3" w:rsidP="0058357D">
      <w:pPr>
        <w:pStyle w:val="a4"/>
        <w:rPr>
          <w:rFonts w:ascii="Times New Roman" w:hAnsi="Times New Roman" w:cs="Times New Roman"/>
        </w:rPr>
      </w:pPr>
      <w:r>
        <w:rPr>
          <w:rFonts w:ascii="Times New Roman" w:eastAsia="Arial Unicode MS" w:hAnsi="Times New Roman" w:cs="Times New Roman" w:hint="eastAsia"/>
        </w:rPr>
        <w:lastRenderedPageBreak/>
        <w:t xml:space="preserve">[User Guide] </w:t>
      </w:r>
      <w:r w:rsidR="0041163C">
        <w:rPr>
          <w:rFonts w:ascii="Times New Roman" w:eastAsia="Arial Unicode MS" w:hAnsi="Times New Roman" w:cs="Times New Roman" w:hint="eastAsia"/>
        </w:rPr>
        <w:t xml:space="preserve">How to Dump Register of Power Solution Chip on </w:t>
      </w:r>
      <w:proofErr w:type="spellStart"/>
      <w:r w:rsidR="0041163C">
        <w:rPr>
          <w:rFonts w:ascii="Times New Roman" w:eastAsia="Arial Unicode MS" w:hAnsi="Times New Roman" w:cs="Times New Roman" w:hint="eastAsia"/>
        </w:rPr>
        <w:t>Purley</w:t>
      </w:r>
      <w:proofErr w:type="spellEnd"/>
      <w:r w:rsidR="0041163C">
        <w:rPr>
          <w:rFonts w:ascii="Times New Roman" w:eastAsia="Arial Unicode MS" w:hAnsi="Times New Roman" w:cs="Times New Roman" w:hint="eastAsia"/>
        </w:rPr>
        <w:t xml:space="preserve"> Platform</w:t>
      </w:r>
    </w:p>
    <w:p w:rsidR="0041163C" w:rsidRDefault="00E51DB1" w:rsidP="00BF15B7">
      <w:pPr>
        <w:rPr>
          <w:u w:color="0432FF"/>
        </w:rPr>
      </w:pPr>
      <w:r>
        <w:rPr>
          <w:noProof/>
          <w:u w:color="0432FF"/>
          <w:bdr w:val="none" w:sz="0" w:space="0" w:color="auto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3ECF1D" wp14:editId="1E9C6899">
                <wp:simplePos x="0" y="0"/>
                <wp:positionH relativeFrom="column">
                  <wp:posOffset>4522470</wp:posOffset>
                </wp:positionH>
                <wp:positionV relativeFrom="paragraph">
                  <wp:posOffset>1826664</wp:posOffset>
                </wp:positionV>
                <wp:extent cx="1406574" cy="373496"/>
                <wp:effectExtent l="0" t="0" r="3175" b="7620"/>
                <wp:wrapNone/>
                <wp:docPr id="7170" name="矩形 7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6574" cy="37349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51DB1" w:rsidRDefault="00E51DB1" w:rsidP="00E51DB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ep 4</w:t>
                            </w:r>
                          </w:p>
                          <w:p w:rsidR="00E51DB1" w:rsidRDefault="00E51DB1" w:rsidP="00E51DB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170" o:spid="_x0000_s1026" style="position:absolute;margin-left:356.1pt;margin-top:143.85pt;width:110.75pt;height:29.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" fillcolor="yellow" stroked="f" strokeweight="2pt">
                <v:textbox>
                  <w:txbxContent>
                    <w:p w:rsidR="00E51DB1" w:rsidRDefault="00E51DB1" w:rsidP="00E51DB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 xml:space="preserve">Step </w:t>
                      </w:r>
                      <w:r>
                        <w:rPr>
                          <w:rFonts w:hint="eastAsia"/>
                        </w:rPr>
                        <w:t>4</w:t>
                      </w:r>
                    </w:p>
                    <w:p w:rsidR="00E51DB1" w:rsidRDefault="00E51DB1" w:rsidP="00E51DB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u w:color="0432FF"/>
          <w:bdr w:val="none" w:sz="0" w:space="0" w:color="auto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3880D79" wp14:editId="3579A4C3">
                <wp:simplePos x="0" y="0"/>
                <wp:positionH relativeFrom="column">
                  <wp:posOffset>4522470</wp:posOffset>
                </wp:positionH>
                <wp:positionV relativeFrom="paragraph">
                  <wp:posOffset>122992</wp:posOffset>
                </wp:positionV>
                <wp:extent cx="1406574" cy="373496"/>
                <wp:effectExtent l="0" t="0" r="3175" b="7620"/>
                <wp:wrapNone/>
                <wp:docPr id="7169" name="矩形 7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6574" cy="37349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51DB1" w:rsidRDefault="00E51DB1" w:rsidP="00E51DB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ep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169" o:spid="_x0000_s1027" style="position:absolute;margin-left:356.1pt;margin-top:9.7pt;width:110.75pt;height:29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" fillcolor="yellow" stroked="f" strokeweight="2pt">
                <v:textbox>
                  <w:txbxContent>
                    <w:p w:rsidR="00E51DB1" w:rsidRDefault="00E51DB1" w:rsidP="00E51DB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tep 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u w:color="0432FF"/>
          <w:bdr w:val="none" w:sz="0" w:space="0" w:color="auto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2EFAECE" wp14:editId="1011D115">
                <wp:simplePos x="0" y="0"/>
                <wp:positionH relativeFrom="column">
                  <wp:posOffset>4522866</wp:posOffset>
                </wp:positionH>
                <wp:positionV relativeFrom="paragraph">
                  <wp:posOffset>687136</wp:posOffset>
                </wp:positionV>
                <wp:extent cx="1406574" cy="373496"/>
                <wp:effectExtent l="0" t="0" r="3175" b="7620"/>
                <wp:wrapNone/>
                <wp:docPr id="7168" name="矩形 7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6574" cy="37349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51DB1" w:rsidRDefault="00E51DB1" w:rsidP="00E51DB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ep 3</w:t>
                            </w:r>
                          </w:p>
                          <w:p w:rsidR="00E51DB1" w:rsidRDefault="00E51DB1" w:rsidP="00E51DB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168" o:spid="_x0000_s1028" style="position:absolute;margin-left:356.15pt;margin-top:54.1pt;width:110.75pt;height:29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" fillcolor="yellow" stroked="f" strokeweight="2pt">
                <v:textbox>
                  <w:txbxContent>
                    <w:p w:rsidR="00E51DB1" w:rsidRDefault="00E51DB1" w:rsidP="00E51DB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 xml:space="preserve">Step </w:t>
                      </w:r>
                      <w:r>
                        <w:rPr>
                          <w:rFonts w:hint="eastAsia"/>
                        </w:rPr>
                        <w:t>3</w:t>
                      </w:r>
                    </w:p>
                    <w:p w:rsidR="00E51DB1" w:rsidRDefault="00E51DB1" w:rsidP="00E51DB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1C7C5F">
        <w:rPr>
          <w:noProof/>
          <w:u w:color="0432FF"/>
          <w:bdr w:val="none" w:sz="0" w:space="0" w:color="auto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F1D2A4" wp14:editId="072AE068">
                <wp:simplePos x="0" y="0"/>
                <wp:positionH relativeFrom="column">
                  <wp:posOffset>3810</wp:posOffset>
                </wp:positionH>
                <wp:positionV relativeFrom="paragraph">
                  <wp:posOffset>41910</wp:posOffset>
                </wp:positionV>
                <wp:extent cx="6050280" cy="546100"/>
                <wp:effectExtent l="0" t="0" r="26670" b="2540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50280" cy="5461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" o:spid="_x0000_s1026" style="position:absolute;margin-left:.3pt;margin-top:3.3pt;width:476.4pt;height:4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" filled="f" strokecolor="red" strokeweight="2pt"/>
            </w:pict>
          </mc:Fallback>
        </mc:AlternateContent>
      </w:r>
      <w:r w:rsidR="001C7C5F">
        <w:rPr>
          <w:noProof/>
          <w:u w:color="0432FF"/>
          <w:bdr w:val="none" w:sz="0" w:space="0" w:color="auto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3CA3AF" wp14:editId="076050B6">
                <wp:simplePos x="0" y="0"/>
                <wp:positionH relativeFrom="column">
                  <wp:posOffset>3810</wp:posOffset>
                </wp:positionH>
                <wp:positionV relativeFrom="paragraph">
                  <wp:posOffset>588010</wp:posOffset>
                </wp:positionV>
                <wp:extent cx="6050280" cy="539750"/>
                <wp:effectExtent l="0" t="0" r="26670" b="12700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50280" cy="5397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" o:spid="_x0000_s1026" style="position:absolute;margin-left:.3pt;margin-top:46.3pt;width:476.4pt;height:4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" filled="f" strokecolor="red" strokeweight="2pt"/>
            </w:pict>
          </mc:Fallback>
        </mc:AlternateContent>
      </w:r>
      <w:r w:rsidR="001C7C5F">
        <w:rPr>
          <w:noProof/>
          <w:u w:color="0432FF"/>
          <w:bdr w:val="none" w:sz="0" w:space="0" w:color="auto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B280E2C" wp14:editId="1AB4607D">
                <wp:simplePos x="0" y="0"/>
                <wp:positionH relativeFrom="column">
                  <wp:posOffset>3810</wp:posOffset>
                </wp:positionH>
                <wp:positionV relativeFrom="paragraph">
                  <wp:posOffset>1127760</wp:posOffset>
                </wp:positionV>
                <wp:extent cx="6050777" cy="1898650"/>
                <wp:effectExtent l="0" t="0" r="26670" b="2540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50777" cy="18986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" o:spid="_x0000_s1026" style="position:absolute;margin-left:.3pt;margin-top:88.8pt;width:476.45pt;height:149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" filled="f" strokecolor="red" strokeweight="2pt"/>
            </w:pict>
          </mc:Fallback>
        </mc:AlternateContent>
      </w:r>
      <w:r w:rsidR="0058357D" w:rsidRPr="0058357D">
        <w:rPr>
          <w:noProof/>
          <w:u w:color="0432FF"/>
        </w:rPr>
        <w:drawing>
          <wp:inline distT="0" distB="0" distL="0" distR="0" wp14:anchorId="26FDAA96" wp14:editId="6C85FA75">
            <wp:extent cx="6050942" cy="5399625"/>
            <wp:effectExtent l="0" t="0" r="6985" b="0"/>
            <wp:docPr id="102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0942" cy="539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58357D" w:rsidRPr="008F61A0" w:rsidRDefault="0058357D" w:rsidP="0058357D">
      <w:pPr>
        <w:rPr>
          <w:b/>
          <w:color w:val="4F6228" w:themeColor="accent3" w:themeShade="80"/>
          <w:u w:color="0432FF"/>
        </w:rPr>
      </w:pPr>
      <w:proofErr w:type="gramStart"/>
      <w:r w:rsidRPr="008F61A0">
        <w:rPr>
          <w:rFonts w:hint="eastAsia"/>
          <w:b/>
          <w:color w:val="4F6228" w:themeColor="accent3" w:themeShade="80"/>
          <w:u w:color="0432FF"/>
        </w:rPr>
        <w:t xml:space="preserve">Step </w:t>
      </w:r>
      <w:r>
        <w:rPr>
          <w:rFonts w:hint="eastAsia"/>
          <w:b/>
          <w:color w:val="4F6228" w:themeColor="accent3" w:themeShade="80"/>
          <w:u w:color="0432FF"/>
        </w:rPr>
        <w:t>1</w:t>
      </w:r>
      <w:r w:rsidRPr="008F61A0">
        <w:rPr>
          <w:rFonts w:hint="eastAsia"/>
          <w:b/>
          <w:color w:val="4F6228" w:themeColor="accent3" w:themeShade="80"/>
          <w:u w:color="0432FF"/>
        </w:rPr>
        <w:t>.</w:t>
      </w:r>
      <w:proofErr w:type="gramEnd"/>
    </w:p>
    <w:p w:rsidR="0058357D" w:rsidRDefault="0058357D" w:rsidP="00BF15B7">
      <w:pPr>
        <w:rPr>
          <w:b/>
          <w:u w:color="0432FF"/>
        </w:rPr>
      </w:pPr>
      <w:r>
        <w:rPr>
          <w:rFonts w:hint="eastAsia"/>
          <w:b/>
          <w:u w:color="0432FF"/>
        </w:rPr>
        <w:t xml:space="preserve">  Enable the PCH </w:t>
      </w:r>
      <w:proofErr w:type="spellStart"/>
      <w:r>
        <w:rPr>
          <w:rFonts w:hint="eastAsia"/>
          <w:b/>
          <w:u w:color="0432FF"/>
        </w:rPr>
        <w:t>Smbus</w:t>
      </w:r>
      <w:proofErr w:type="spellEnd"/>
      <w:r>
        <w:rPr>
          <w:rFonts w:hint="eastAsia"/>
          <w:b/>
          <w:u w:color="0432FF"/>
        </w:rPr>
        <w:t xml:space="preserve"> controller by GPIO tool (Please refer to GPIO user guide for detail information)</w:t>
      </w:r>
    </w:p>
    <w:p w:rsidR="0058357D" w:rsidRPr="008F61A0" w:rsidRDefault="0058357D" w:rsidP="0058357D">
      <w:pPr>
        <w:rPr>
          <w:b/>
          <w:color w:val="4F6228" w:themeColor="accent3" w:themeShade="80"/>
          <w:u w:color="0432FF"/>
        </w:rPr>
      </w:pPr>
      <w:r w:rsidRPr="008F61A0">
        <w:rPr>
          <w:rFonts w:hint="eastAsia"/>
          <w:b/>
          <w:color w:val="4F6228" w:themeColor="accent3" w:themeShade="80"/>
          <w:u w:color="0432FF"/>
        </w:rPr>
        <w:t xml:space="preserve">Step </w:t>
      </w:r>
      <w:r>
        <w:rPr>
          <w:rFonts w:hint="eastAsia"/>
          <w:b/>
          <w:color w:val="4F6228" w:themeColor="accent3" w:themeShade="80"/>
          <w:u w:color="0432FF"/>
        </w:rPr>
        <w:t>2</w:t>
      </w:r>
    </w:p>
    <w:p w:rsidR="0058357D" w:rsidRDefault="0058357D" w:rsidP="0058357D">
      <w:pPr>
        <w:rPr>
          <w:b/>
          <w:u w:color="0432FF"/>
        </w:rPr>
      </w:pPr>
      <w:r>
        <w:rPr>
          <w:rFonts w:hint="eastAsia"/>
          <w:b/>
          <w:u w:color="0432FF"/>
        </w:rPr>
        <w:t xml:space="preserve">  Write </w:t>
      </w:r>
      <w:proofErr w:type="spellStart"/>
      <w:r>
        <w:rPr>
          <w:rFonts w:hint="eastAsia"/>
          <w:b/>
          <w:u w:color="0432FF"/>
        </w:rPr>
        <w:t>Smbus</w:t>
      </w:r>
      <w:proofErr w:type="spellEnd"/>
      <w:r>
        <w:rPr>
          <w:rFonts w:hint="eastAsia"/>
          <w:b/>
          <w:u w:color="0432FF"/>
        </w:rPr>
        <w:t xml:space="preserve"> switch chip 0xE2 by specific offset and data (refer to </w:t>
      </w:r>
      <w:r w:rsidRPr="0058357D">
        <w:rPr>
          <w:b/>
          <w:u w:color="0432FF"/>
        </w:rPr>
        <w:t>demonstration</w:t>
      </w:r>
      <w:r>
        <w:rPr>
          <w:rFonts w:hint="eastAsia"/>
          <w:b/>
          <w:u w:color="0432FF"/>
        </w:rPr>
        <w:t>)</w:t>
      </w:r>
    </w:p>
    <w:p w:rsidR="0058357D" w:rsidRPr="008F61A0" w:rsidRDefault="0058357D" w:rsidP="0058357D">
      <w:pPr>
        <w:rPr>
          <w:b/>
          <w:color w:val="4F6228" w:themeColor="accent3" w:themeShade="80"/>
          <w:u w:color="0432FF"/>
        </w:rPr>
      </w:pPr>
      <w:r w:rsidRPr="008F61A0">
        <w:rPr>
          <w:rFonts w:hint="eastAsia"/>
          <w:b/>
          <w:color w:val="4F6228" w:themeColor="accent3" w:themeShade="80"/>
          <w:u w:color="0432FF"/>
        </w:rPr>
        <w:t xml:space="preserve">Step </w:t>
      </w:r>
      <w:r>
        <w:rPr>
          <w:rFonts w:hint="eastAsia"/>
          <w:b/>
          <w:color w:val="4F6228" w:themeColor="accent3" w:themeShade="80"/>
          <w:u w:color="0432FF"/>
        </w:rPr>
        <w:t>3</w:t>
      </w:r>
    </w:p>
    <w:p w:rsidR="0058357D" w:rsidRDefault="0058357D" w:rsidP="0058357D">
      <w:pPr>
        <w:rPr>
          <w:b/>
          <w:u w:color="0432FF"/>
        </w:rPr>
      </w:pPr>
      <w:r>
        <w:rPr>
          <w:rFonts w:hint="eastAsia"/>
          <w:b/>
          <w:u w:color="0432FF"/>
        </w:rPr>
        <w:t xml:space="preserve">  Write P</w:t>
      </w:r>
      <w:r w:rsidR="001C7C5F">
        <w:rPr>
          <w:rFonts w:hint="eastAsia"/>
          <w:b/>
          <w:u w:color="0432FF"/>
        </w:rPr>
        <w:t xml:space="preserve">ower solution </w:t>
      </w:r>
      <w:r>
        <w:rPr>
          <w:rFonts w:hint="eastAsia"/>
          <w:b/>
          <w:u w:color="0432FF"/>
        </w:rPr>
        <w:t xml:space="preserve">chip 0x60 0x64 0x68 by specific offset and data (refer to </w:t>
      </w:r>
      <w:r w:rsidRPr="0058357D">
        <w:rPr>
          <w:b/>
          <w:u w:color="0432FF"/>
        </w:rPr>
        <w:t>demonstration</w:t>
      </w:r>
      <w:r>
        <w:rPr>
          <w:rFonts w:hint="eastAsia"/>
          <w:b/>
          <w:u w:color="0432FF"/>
        </w:rPr>
        <w:t>)</w:t>
      </w:r>
      <w:r w:rsidR="001C7C5F">
        <w:rPr>
          <w:rFonts w:hint="eastAsia"/>
          <w:b/>
          <w:u w:color="0432FF"/>
        </w:rPr>
        <w:t xml:space="preserve">, Configure the chip one by one until all tree power solution chips has been </w:t>
      </w:r>
      <w:r w:rsidR="001C7C5F">
        <w:rPr>
          <w:b/>
          <w:u w:color="0432FF"/>
        </w:rPr>
        <w:t>written</w:t>
      </w:r>
    </w:p>
    <w:p w:rsidR="001C7C5F" w:rsidRDefault="001C7C5F" w:rsidP="0058357D">
      <w:pPr>
        <w:rPr>
          <w:b/>
          <w:u w:color="0432FF"/>
        </w:rPr>
      </w:pPr>
    </w:p>
    <w:p w:rsidR="001C7C5F" w:rsidRDefault="001C7C5F" w:rsidP="0058357D">
      <w:pPr>
        <w:rPr>
          <w:b/>
          <w:u w:color="0432FF"/>
        </w:rPr>
      </w:pPr>
    </w:p>
    <w:p w:rsidR="001C7C5F" w:rsidRDefault="001C7C5F" w:rsidP="0058357D">
      <w:pPr>
        <w:rPr>
          <w:b/>
          <w:u w:color="0432FF"/>
        </w:rPr>
      </w:pPr>
    </w:p>
    <w:p w:rsidR="007E5B67" w:rsidRPr="008F61A0" w:rsidRDefault="007E5B67" w:rsidP="007E5B67">
      <w:pPr>
        <w:rPr>
          <w:b/>
          <w:color w:val="4F6228" w:themeColor="accent3" w:themeShade="80"/>
          <w:u w:color="0432FF"/>
        </w:rPr>
      </w:pPr>
      <w:r w:rsidRPr="008F61A0">
        <w:rPr>
          <w:rFonts w:hint="eastAsia"/>
          <w:b/>
          <w:color w:val="4F6228" w:themeColor="accent3" w:themeShade="80"/>
          <w:u w:color="0432FF"/>
        </w:rPr>
        <w:lastRenderedPageBreak/>
        <w:t xml:space="preserve">Step </w:t>
      </w:r>
      <w:r>
        <w:rPr>
          <w:rFonts w:hint="eastAsia"/>
          <w:b/>
          <w:color w:val="4F6228" w:themeColor="accent3" w:themeShade="80"/>
          <w:u w:color="0432FF"/>
        </w:rPr>
        <w:t>4</w:t>
      </w:r>
    </w:p>
    <w:p w:rsidR="001C7C5F" w:rsidRDefault="007E5B67" w:rsidP="001C7C5F">
      <w:pPr>
        <w:rPr>
          <w:b/>
          <w:u w:color="0432FF"/>
        </w:rPr>
      </w:pPr>
      <w:r>
        <w:rPr>
          <w:rFonts w:hint="eastAsia"/>
          <w:b/>
          <w:u w:color="0432FF"/>
        </w:rPr>
        <w:t xml:space="preserve">  Dump Power solution chip register as </w:t>
      </w:r>
      <w:r>
        <w:rPr>
          <w:b/>
          <w:u w:color="0432FF"/>
        </w:rPr>
        <w:t>“</w:t>
      </w:r>
      <w:r>
        <w:rPr>
          <w:rFonts w:hint="eastAsia"/>
          <w:b/>
          <w:u w:color="0432FF"/>
        </w:rPr>
        <w:t>configuration table</w:t>
      </w:r>
      <w:r>
        <w:rPr>
          <w:b/>
          <w:u w:color="0432FF"/>
        </w:rPr>
        <w:t>”</w:t>
      </w:r>
      <w:r>
        <w:rPr>
          <w:rFonts w:hint="eastAsia"/>
          <w:b/>
          <w:u w:color="0432FF"/>
        </w:rPr>
        <w:t xml:space="preserve"> and save the result into binary file (refer to </w:t>
      </w:r>
      <w:r w:rsidRPr="0058357D">
        <w:rPr>
          <w:b/>
          <w:u w:color="0432FF"/>
        </w:rPr>
        <w:t>demonstration</w:t>
      </w:r>
      <w:r>
        <w:rPr>
          <w:rFonts w:hint="eastAsia"/>
          <w:b/>
          <w:u w:color="0432FF"/>
        </w:rPr>
        <w:t>)</w:t>
      </w:r>
      <w:r w:rsidR="001C7C5F">
        <w:rPr>
          <w:rFonts w:hint="eastAsia"/>
          <w:b/>
          <w:u w:color="0432FF"/>
        </w:rPr>
        <w:t xml:space="preserve"> Configure the chip one by one until all tree power solution chips</w:t>
      </w:r>
      <w:r w:rsidR="001C7C5F">
        <w:rPr>
          <w:b/>
          <w:u w:color="0432FF"/>
        </w:rPr>
        <w:t>’</w:t>
      </w:r>
      <w:r w:rsidR="001C7C5F">
        <w:rPr>
          <w:rFonts w:hint="eastAsia"/>
          <w:b/>
          <w:u w:color="0432FF"/>
        </w:rPr>
        <w:t xml:space="preserve"> configuration table has been dumped</w:t>
      </w:r>
    </w:p>
    <w:p w:rsidR="007E5B67" w:rsidRPr="001C7C5F" w:rsidRDefault="007E5B67" w:rsidP="007E5B67">
      <w:pPr>
        <w:rPr>
          <w:b/>
          <w:u w:color="0432FF"/>
        </w:rPr>
      </w:pPr>
    </w:p>
    <w:p w:rsidR="0058357D" w:rsidRPr="007E5B67" w:rsidRDefault="0048381E" w:rsidP="0058357D">
      <w:pPr>
        <w:rPr>
          <w:b/>
          <w:u w:color="0432FF"/>
        </w:rPr>
      </w:pPr>
      <w:r>
        <w:rPr>
          <w:rFonts w:hint="eastAsia"/>
          <w:b/>
          <w:u w:color="0432FF"/>
        </w:rPr>
        <w:t xml:space="preserve">(P.S. for Binary file meaning, please refer to chapter -- </w:t>
      </w:r>
      <w:proofErr w:type="spellStart"/>
      <w:r w:rsidRPr="0048381E">
        <w:rPr>
          <w:b/>
          <w:u w:color="0432FF"/>
        </w:rPr>
        <w:t>Smbus</w:t>
      </w:r>
      <w:proofErr w:type="spellEnd"/>
      <w:r w:rsidRPr="0048381E">
        <w:rPr>
          <w:b/>
          <w:u w:color="0432FF"/>
        </w:rPr>
        <w:t xml:space="preserve"> Configuration BIN </w:t>
      </w:r>
      <w:proofErr w:type="gramStart"/>
      <w:r w:rsidRPr="0048381E">
        <w:rPr>
          <w:b/>
          <w:u w:color="0432FF"/>
        </w:rPr>
        <w:t>File</w:t>
      </w:r>
      <w:r>
        <w:rPr>
          <w:rFonts w:hint="eastAsia"/>
          <w:b/>
          <w:u w:color="0432FF"/>
        </w:rPr>
        <w:t xml:space="preserve"> )</w:t>
      </w:r>
      <w:proofErr w:type="gramEnd"/>
    </w:p>
    <w:p w:rsidR="007E5B67" w:rsidRPr="0058357D" w:rsidRDefault="007E5B67" w:rsidP="0058357D">
      <w:pPr>
        <w:rPr>
          <w:b/>
          <w:u w:color="0432FF"/>
        </w:rPr>
      </w:pPr>
    </w:p>
    <w:p w:rsidR="0058357D" w:rsidRPr="0058357D" w:rsidRDefault="0058357D" w:rsidP="00BF15B7">
      <w:pPr>
        <w:rPr>
          <w:b/>
          <w:u w:color="0432FF"/>
        </w:rPr>
      </w:pPr>
    </w:p>
    <w:p w:rsidR="0058357D" w:rsidRPr="0041163C" w:rsidRDefault="0058357D" w:rsidP="00BF15B7">
      <w:pPr>
        <w:rPr>
          <w:u w:color="0432FF"/>
        </w:rPr>
      </w:pPr>
    </w:p>
    <w:sectPr w:rsidR="0058357D" w:rsidRPr="0041163C" w:rsidSect="000E1956">
      <w:footerReference w:type="default" r:id="rId30"/>
      <w:pgSz w:w="11906" w:h="16838"/>
      <w:pgMar w:top="1134" w:right="1134" w:bottom="1134" w:left="1134" w:header="709" w:footer="851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5CC3" w:rsidRDefault="00185CC3" w:rsidP="000E1956">
      <w:r>
        <w:separator/>
      </w:r>
    </w:p>
  </w:endnote>
  <w:endnote w:type="continuationSeparator" w:id="0">
    <w:p w:rsidR="00185CC3" w:rsidRDefault="00185CC3" w:rsidP="000E19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17330026"/>
      <w:docPartObj>
        <w:docPartGallery w:val="Page Numbers (Bottom of Page)"/>
        <w:docPartUnique/>
      </w:docPartObj>
    </w:sdtPr>
    <w:sdtEndPr/>
    <w:sdtContent>
      <w:p w:rsidR="001F4E34" w:rsidRDefault="001F4E34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3EE2" w:rsidRPr="00DB3EE2">
          <w:rPr>
            <w:noProof/>
            <w:lang w:val="zh-TW"/>
          </w:rPr>
          <w:t>18</w:t>
        </w:r>
        <w:r>
          <w:fldChar w:fldCharType="end"/>
        </w:r>
      </w:p>
    </w:sdtContent>
  </w:sdt>
  <w:p w:rsidR="001F4E34" w:rsidRDefault="001F4E3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5CC3" w:rsidRDefault="00185CC3" w:rsidP="000E1956">
      <w:r>
        <w:separator/>
      </w:r>
    </w:p>
  </w:footnote>
  <w:footnote w:type="continuationSeparator" w:id="0">
    <w:p w:rsidR="00185CC3" w:rsidRDefault="00185CC3" w:rsidP="000E19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D1BF8"/>
    <w:multiLevelType w:val="hybridMultilevel"/>
    <w:tmpl w:val="9314F674"/>
    <w:lvl w:ilvl="0" w:tplc="D744D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7C47FC5"/>
    <w:multiLevelType w:val="hybridMultilevel"/>
    <w:tmpl w:val="21D8E56A"/>
    <w:lvl w:ilvl="0" w:tplc="89FCF792">
      <w:start w:val="1"/>
      <w:numFmt w:val="decimal"/>
      <w:lvlText w:val="%1."/>
      <w:lvlJc w:val="left"/>
      <w:pPr>
        <w:ind w:left="6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90" w:hanging="480"/>
      </w:pPr>
    </w:lvl>
    <w:lvl w:ilvl="2" w:tplc="0409001B" w:tentative="1">
      <w:start w:val="1"/>
      <w:numFmt w:val="lowerRoman"/>
      <w:lvlText w:val="%3."/>
      <w:lvlJc w:val="right"/>
      <w:pPr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ind w:left="4650" w:hanging="480"/>
      </w:pPr>
    </w:lvl>
  </w:abstractNum>
  <w:abstractNum w:abstractNumId="2">
    <w:nsid w:val="3E796CCF"/>
    <w:multiLevelType w:val="hybridMultilevel"/>
    <w:tmpl w:val="D518A954"/>
    <w:lvl w:ilvl="0" w:tplc="0D5E0F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42E4791C"/>
    <w:multiLevelType w:val="hybridMultilevel"/>
    <w:tmpl w:val="8ADEC79C"/>
    <w:lvl w:ilvl="0" w:tplc="C32AD5E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95" w:hanging="480"/>
      </w:pPr>
    </w:lvl>
    <w:lvl w:ilvl="2" w:tplc="0409001B" w:tentative="1">
      <w:start w:val="1"/>
      <w:numFmt w:val="lowerRoman"/>
      <w:lvlText w:val="%3."/>
      <w:lvlJc w:val="right"/>
      <w:pPr>
        <w:ind w:left="1875" w:hanging="480"/>
      </w:pPr>
    </w:lvl>
    <w:lvl w:ilvl="3" w:tplc="0409000F" w:tentative="1">
      <w:start w:val="1"/>
      <w:numFmt w:val="decimal"/>
      <w:lvlText w:val="%4."/>
      <w:lvlJc w:val="left"/>
      <w:pPr>
        <w:ind w:left="23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35" w:hanging="480"/>
      </w:pPr>
    </w:lvl>
    <w:lvl w:ilvl="5" w:tplc="0409001B" w:tentative="1">
      <w:start w:val="1"/>
      <w:numFmt w:val="lowerRoman"/>
      <w:lvlText w:val="%6."/>
      <w:lvlJc w:val="right"/>
      <w:pPr>
        <w:ind w:left="3315" w:hanging="480"/>
      </w:pPr>
    </w:lvl>
    <w:lvl w:ilvl="6" w:tplc="0409000F" w:tentative="1">
      <w:start w:val="1"/>
      <w:numFmt w:val="decimal"/>
      <w:lvlText w:val="%7."/>
      <w:lvlJc w:val="left"/>
      <w:pPr>
        <w:ind w:left="37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75" w:hanging="480"/>
      </w:pPr>
    </w:lvl>
    <w:lvl w:ilvl="8" w:tplc="0409001B" w:tentative="1">
      <w:start w:val="1"/>
      <w:numFmt w:val="lowerRoman"/>
      <w:lvlText w:val="%9."/>
      <w:lvlJc w:val="right"/>
      <w:pPr>
        <w:ind w:left="4755" w:hanging="480"/>
      </w:pPr>
    </w:lvl>
  </w:abstractNum>
  <w:abstractNum w:abstractNumId="4">
    <w:nsid w:val="442B758C"/>
    <w:multiLevelType w:val="hybridMultilevel"/>
    <w:tmpl w:val="6D641936"/>
    <w:lvl w:ilvl="0" w:tplc="E6306B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6212722"/>
    <w:multiLevelType w:val="hybridMultilevel"/>
    <w:tmpl w:val="06CAEF44"/>
    <w:lvl w:ilvl="0" w:tplc="5E2644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57DF5493"/>
    <w:multiLevelType w:val="hybridMultilevel"/>
    <w:tmpl w:val="AB04620E"/>
    <w:lvl w:ilvl="0" w:tplc="26E4873C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95" w:hanging="480"/>
      </w:pPr>
    </w:lvl>
    <w:lvl w:ilvl="2" w:tplc="0409001B" w:tentative="1">
      <w:start w:val="1"/>
      <w:numFmt w:val="lowerRoman"/>
      <w:lvlText w:val="%3."/>
      <w:lvlJc w:val="right"/>
      <w:pPr>
        <w:ind w:left="1875" w:hanging="480"/>
      </w:pPr>
    </w:lvl>
    <w:lvl w:ilvl="3" w:tplc="0409000F" w:tentative="1">
      <w:start w:val="1"/>
      <w:numFmt w:val="decimal"/>
      <w:lvlText w:val="%4."/>
      <w:lvlJc w:val="left"/>
      <w:pPr>
        <w:ind w:left="23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35" w:hanging="480"/>
      </w:pPr>
    </w:lvl>
    <w:lvl w:ilvl="5" w:tplc="0409001B" w:tentative="1">
      <w:start w:val="1"/>
      <w:numFmt w:val="lowerRoman"/>
      <w:lvlText w:val="%6."/>
      <w:lvlJc w:val="right"/>
      <w:pPr>
        <w:ind w:left="3315" w:hanging="480"/>
      </w:pPr>
    </w:lvl>
    <w:lvl w:ilvl="6" w:tplc="0409000F" w:tentative="1">
      <w:start w:val="1"/>
      <w:numFmt w:val="decimal"/>
      <w:lvlText w:val="%7."/>
      <w:lvlJc w:val="left"/>
      <w:pPr>
        <w:ind w:left="37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75" w:hanging="480"/>
      </w:pPr>
    </w:lvl>
    <w:lvl w:ilvl="8" w:tplc="0409001B" w:tentative="1">
      <w:start w:val="1"/>
      <w:numFmt w:val="lowerRoman"/>
      <w:lvlText w:val="%9."/>
      <w:lvlJc w:val="right"/>
      <w:pPr>
        <w:ind w:left="4755" w:hanging="480"/>
      </w:pPr>
    </w:lvl>
  </w:abstractNum>
  <w:abstractNum w:abstractNumId="7">
    <w:nsid w:val="72CC5020"/>
    <w:multiLevelType w:val="hybridMultilevel"/>
    <w:tmpl w:val="93F8F7DE"/>
    <w:lvl w:ilvl="0" w:tplc="B914B5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0"/>
  </w:num>
  <w:num w:numId="5">
    <w:abstractNumId w:val="2"/>
  </w:num>
  <w:num w:numId="6">
    <w:abstractNumId w:val="4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80"/>
  <w:drawingGridHorizontalSpacing w:val="11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A4B"/>
    <w:rsid w:val="000407FF"/>
    <w:rsid w:val="00043586"/>
    <w:rsid w:val="000458EB"/>
    <w:rsid w:val="00046015"/>
    <w:rsid w:val="00073842"/>
    <w:rsid w:val="000771A8"/>
    <w:rsid w:val="000806E6"/>
    <w:rsid w:val="00082CBC"/>
    <w:rsid w:val="000B2F1B"/>
    <w:rsid w:val="000D2D6F"/>
    <w:rsid w:val="000E1956"/>
    <w:rsid w:val="000E5D19"/>
    <w:rsid w:val="0010216F"/>
    <w:rsid w:val="00104CDC"/>
    <w:rsid w:val="0015566D"/>
    <w:rsid w:val="00157AFC"/>
    <w:rsid w:val="001658DD"/>
    <w:rsid w:val="0017487E"/>
    <w:rsid w:val="001806E2"/>
    <w:rsid w:val="00185CC3"/>
    <w:rsid w:val="0018694E"/>
    <w:rsid w:val="00192BFB"/>
    <w:rsid w:val="001B6AE8"/>
    <w:rsid w:val="001C7C5F"/>
    <w:rsid w:val="001D1624"/>
    <w:rsid w:val="001E3E5D"/>
    <w:rsid w:val="001E5D14"/>
    <w:rsid w:val="001E6C9A"/>
    <w:rsid w:val="001F4E34"/>
    <w:rsid w:val="001F5367"/>
    <w:rsid w:val="0024457C"/>
    <w:rsid w:val="0025399D"/>
    <w:rsid w:val="002720A1"/>
    <w:rsid w:val="002761A1"/>
    <w:rsid w:val="002A4B80"/>
    <w:rsid w:val="002B4FDD"/>
    <w:rsid w:val="002C0381"/>
    <w:rsid w:val="002D15F2"/>
    <w:rsid w:val="002D1DF7"/>
    <w:rsid w:val="002D1F04"/>
    <w:rsid w:val="002E0E01"/>
    <w:rsid w:val="002E1D52"/>
    <w:rsid w:val="002E489A"/>
    <w:rsid w:val="00301FD0"/>
    <w:rsid w:val="00323EB6"/>
    <w:rsid w:val="00331FA0"/>
    <w:rsid w:val="0033795D"/>
    <w:rsid w:val="00350FD0"/>
    <w:rsid w:val="00352AC8"/>
    <w:rsid w:val="003711EE"/>
    <w:rsid w:val="0037180A"/>
    <w:rsid w:val="003807ED"/>
    <w:rsid w:val="003859E5"/>
    <w:rsid w:val="00386A10"/>
    <w:rsid w:val="00387AE6"/>
    <w:rsid w:val="003960CB"/>
    <w:rsid w:val="003A0714"/>
    <w:rsid w:val="003A3EAF"/>
    <w:rsid w:val="003A7854"/>
    <w:rsid w:val="003C54D1"/>
    <w:rsid w:val="003E4B4E"/>
    <w:rsid w:val="004040CD"/>
    <w:rsid w:val="004060B0"/>
    <w:rsid w:val="004077B2"/>
    <w:rsid w:val="0041163C"/>
    <w:rsid w:val="00414835"/>
    <w:rsid w:val="00414CBE"/>
    <w:rsid w:val="00435229"/>
    <w:rsid w:val="0045010F"/>
    <w:rsid w:val="004555E7"/>
    <w:rsid w:val="0048381E"/>
    <w:rsid w:val="004A0AE4"/>
    <w:rsid w:val="004B4054"/>
    <w:rsid w:val="004B52CA"/>
    <w:rsid w:val="004C680E"/>
    <w:rsid w:val="004D61B8"/>
    <w:rsid w:val="004F0155"/>
    <w:rsid w:val="00513839"/>
    <w:rsid w:val="00520751"/>
    <w:rsid w:val="005320DA"/>
    <w:rsid w:val="00532D31"/>
    <w:rsid w:val="0054647F"/>
    <w:rsid w:val="005559B0"/>
    <w:rsid w:val="005667C2"/>
    <w:rsid w:val="005668BD"/>
    <w:rsid w:val="00567768"/>
    <w:rsid w:val="00574A1B"/>
    <w:rsid w:val="00574E0B"/>
    <w:rsid w:val="0058357D"/>
    <w:rsid w:val="00587A34"/>
    <w:rsid w:val="00590C6F"/>
    <w:rsid w:val="00594D68"/>
    <w:rsid w:val="005B263E"/>
    <w:rsid w:val="005B28D4"/>
    <w:rsid w:val="005D0A39"/>
    <w:rsid w:val="006119F9"/>
    <w:rsid w:val="00615813"/>
    <w:rsid w:val="0064180E"/>
    <w:rsid w:val="0065400F"/>
    <w:rsid w:val="00662B92"/>
    <w:rsid w:val="006802BD"/>
    <w:rsid w:val="00680794"/>
    <w:rsid w:val="0068381B"/>
    <w:rsid w:val="00684F6C"/>
    <w:rsid w:val="00691E27"/>
    <w:rsid w:val="006940D2"/>
    <w:rsid w:val="006B3311"/>
    <w:rsid w:val="006C4BAC"/>
    <w:rsid w:val="006D0EC9"/>
    <w:rsid w:val="006D3705"/>
    <w:rsid w:val="007059F8"/>
    <w:rsid w:val="00713611"/>
    <w:rsid w:val="007244A0"/>
    <w:rsid w:val="0073674B"/>
    <w:rsid w:val="00750295"/>
    <w:rsid w:val="007645C2"/>
    <w:rsid w:val="00784F52"/>
    <w:rsid w:val="007A4137"/>
    <w:rsid w:val="007C349D"/>
    <w:rsid w:val="007C6F0D"/>
    <w:rsid w:val="007D24F8"/>
    <w:rsid w:val="007E5B67"/>
    <w:rsid w:val="007F49D5"/>
    <w:rsid w:val="008048FD"/>
    <w:rsid w:val="008079B1"/>
    <w:rsid w:val="00812B9A"/>
    <w:rsid w:val="00817821"/>
    <w:rsid w:val="0084564F"/>
    <w:rsid w:val="0085496E"/>
    <w:rsid w:val="00862751"/>
    <w:rsid w:val="00875DEE"/>
    <w:rsid w:val="008813E8"/>
    <w:rsid w:val="008C2FF5"/>
    <w:rsid w:val="008D7556"/>
    <w:rsid w:val="008F61A0"/>
    <w:rsid w:val="008F7A35"/>
    <w:rsid w:val="00901A8F"/>
    <w:rsid w:val="0090212A"/>
    <w:rsid w:val="00903876"/>
    <w:rsid w:val="0091114C"/>
    <w:rsid w:val="009118D0"/>
    <w:rsid w:val="009216E3"/>
    <w:rsid w:val="009334C8"/>
    <w:rsid w:val="00934E19"/>
    <w:rsid w:val="009619D6"/>
    <w:rsid w:val="00967227"/>
    <w:rsid w:val="00971D34"/>
    <w:rsid w:val="009B6C4B"/>
    <w:rsid w:val="009D0A44"/>
    <w:rsid w:val="009D273A"/>
    <w:rsid w:val="009D4F64"/>
    <w:rsid w:val="009E6278"/>
    <w:rsid w:val="009F065D"/>
    <w:rsid w:val="009F37DD"/>
    <w:rsid w:val="00A0017B"/>
    <w:rsid w:val="00A061F3"/>
    <w:rsid w:val="00A12391"/>
    <w:rsid w:val="00A163D7"/>
    <w:rsid w:val="00A30B93"/>
    <w:rsid w:val="00A44C05"/>
    <w:rsid w:val="00A536B0"/>
    <w:rsid w:val="00A5681A"/>
    <w:rsid w:val="00A74811"/>
    <w:rsid w:val="00A93068"/>
    <w:rsid w:val="00A962FC"/>
    <w:rsid w:val="00AA138B"/>
    <w:rsid w:val="00AA7932"/>
    <w:rsid w:val="00AB5498"/>
    <w:rsid w:val="00AB5DB1"/>
    <w:rsid w:val="00AB6514"/>
    <w:rsid w:val="00AE0858"/>
    <w:rsid w:val="00AF0E5C"/>
    <w:rsid w:val="00B32C40"/>
    <w:rsid w:val="00B43756"/>
    <w:rsid w:val="00B4781F"/>
    <w:rsid w:val="00B62654"/>
    <w:rsid w:val="00B83E8A"/>
    <w:rsid w:val="00B8737D"/>
    <w:rsid w:val="00B92333"/>
    <w:rsid w:val="00B92D67"/>
    <w:rsid w:val="00BD397D"/>
    <w:rsid w:val="00BE6FAB"/>
    <w:rsid w:val="00BE710B"/>
    <w:rsid w:val="00BE76E3"/>
    <w:rsid w:val="00BF1432"/>
    <w:rsid w:val="00BF15B7"/>
    <w:rsid w:val="00C0745D"/>
    <w:rsid w:val="00C113D4"/>
    <w:rsid w:val="00C16C12"/>
    <w:rsid w:val="00C25050"/>
    <w:rsid w:val="00C36695"/>
    <w:rsid w:val="00C636B1"/>
    <w:rsid w:val="00C67529"/>
    <w:rsid w:val="00CD4813"/>
    <w:rsid w:val="00CE2ED8"/>
    <w:rsid w:val="00CE36B0"/>
    <w:rsid w:val="00D02B29"/>
    <w:rsid w:val="00D14F40"/>
    <w:rsid w:val="00D16B98"/>
    <w:rsid w:val="00D32858"/>
    <w:rsid w:val="00D56562"/>
    <w:rsid w:val="00D66527"/>
    <w:rsid w:val="00D87D27"/>
    <w:rsid w:val="00DA5584"/>
    <w:rsid w:val="00DB3EE2"/>
    <w:rsid w:val="00DC2D64"/>
    <w:rsid w:val="00DC406C"/>
    <w:rsid w:val="00DD2A4B"/>
    <w:rsid w:val="00DD6351"/>
    <w:rsid w:val="00DD6866"/>
    <w:rsid w:val="00DE1CD3"/>
    <w:rsid w:val="00DE279F"/>
    <w:rsid w:val="00E151F6"/>
    <w:rsid w:val="00E319E1"/>
    <w:rsid w:val="00E34409"/>
    <w:rsid w:val="00E47CFE"/>
    <w:rsid w:val="00E51DB1"/>
    <w:rsid w:val="00E6742F"/>
    <w:rsid w:val="00E723C1"/>
    <w:rsid w:val="00E73F64"/>
    <w:rsid w:val="00E924A3"/>
    <w:rsid w:val="00EA113E"/>
    <w:rsid w:val="00EC5FE7"/>
    <w:rsid w:val="00EC6481"/>
    <w:rsid w:val="00ED3FBF"/>
    <w:rsid w:val="00ED43D8"/>
    <w:rsid w:val="00EE444B"/>
    <w:rsid w:val="00EF65DD"/>
    <w:rsid w:val="00EF6C68"/>
    <w:rsid w:val="00F001E3"/>
    <w:rsid w:val="00F15A74"/>
    <w:rsid w:val="00F20DD4"/>
    <w:rsid w:val="00F22B05"/>
    <w:rsid w:val="00F46EE9"/>
    <w:rsid w:val="00F53245"/>
    <w:rsid w:val="00F80811"/>
    <w:rsid w:val="00F833B5"/>
    <w:rsid w:val="00F91294"/>
    <w:rsid w:val="00FA79A5"/>
    <w:rsid w:val="00FE1679"/>
    <w:rsid w:val="00FE28C3"/>
    <w:rsid w:val="00FE7E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301FD0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Helvetica" w:cs="Arial Unicode MS"/>
      <w:color w:val="000000"/>
      <w:kern w:val="0"/>
      <w:sz w:val="22"/>
      <w:u w:color="000000"/>
      <w:bdr w:val="ni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大標題 A"/>
    <w:next w:val="a"/>
    <w:rsid w:val="00301FD0"/>
    <w:pPr>
      <w:keepNext/>
      <w:pBdr>
        <w:top w:val="nil"/>
        <w:left w:val="nil"/>
        <w:bottom w:val="nil"/>
        <w:right w:val="nil"/>
        <w:between w:val="nil"/>
        <w:bar w:val="nil"/>
      </w:pBdr>
      <w:outlineLvl w:val="2"/>
    </w:pPr>
    <w:rPr>
      <w:rFonts w:ascii="Helvetica" w:eastAsia="Arial Unicode MS" w:hAnsi="Helvetica" w:cs="Arial Unicode MS"/>
      <w:b/>
      <w:bCs/>
      <w:color w:val="000000"/>
      <w:kern w:val="0"/>
      <w:sz w:val="60"/>
      <w:szCs w:val="60"/>
      <w:u w:color="000000"/>
      <w:bdr w:val="nil"/>
    </w:rPr>
  </w:style>
  <w:style w:type="paragraph" w:styleId="3">
    <w:name w:val="toc 3"/>
    <w:uiPriority w:val="39"/>
    <w:rsid w:val="00331FA0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8928"/>
      </w:tabs>
      <w:spacing w:after="120"/>
    </w:pPr>
    <w:rPr>
      <w:rFonts w:ascii="Helvetica" w:eastAsia="Helvetica" w:hAnsi="Helvetica" w:cs="Helvetica"/>
      <w:color w:val="000000"/>
      <w:kern w:val="0"/>
      <w:sz w:val="28"/>
      <w:szCs w:val="28"/>
      <w:u w:color="000000"/>
      <w:bdr w:val="nil"/>
    </w:rPr>
  </w:style>
  <w:style w:type="paragraph" w:styleId="4">
    <w:name w:val="toc 4"/>
    <w:uiPriority w:val="39"/>
    <w:rsid w:val="00331FA0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8928"/>
      </w:tabs>
      <w:spacing w:after="120"/>
      <w:ind w:left="240"/>
    </w:pPr>
    <w:rPr>
      <w:rFonts w:ascii="Helvetica" w:eastAsia="Helvetica" w:hAnsi="Helvetica" w:cs="Helvetica"/>
      <w:color w:val="000000"/>
      <w:kern w:val="0"/>
      <w:szCs w:val="24"/>
      <w:u w:color="000000"/>
      <w:bdr w:val="nil"/>
    </w:rPr>
  </w:style>
  <w:style w:type="paragraph" w:styleId="a4">
    <w:name w:val="Title"/>
    <w:link w:val="a5"/>
    <w:rsid w:val="000E1956"/>
    <w:pPr>
      <w:keepNext/>
      <w:pBdr>
        <w:top w:val="nil"/>
        <w:left w:val="nil"/>
        <w:bottom w:val="nil"/>
        <w:right w:val="nil"/>
        <w:between w:val="nil"/>
        <w:bar w:val="nil"/>
      </w:pBdr>
      <w:outlineLvl w:val="3"/>
    </w:pPr>
    <w:rPr>
      <w:rFonts w:ascii="Helvetica" w:eastAsia="Helvetica" w:hAnsi="Helvetica" w:cs="Helvetica"/>
      <w:b/>
      <w:bCs/>
      <w:color w:val="000000"/>
      <w:kern w:val="0"/>
      <w:sz w:val="36"/>
      <w:szCs w:val="36"/>
      <w:u w:color="000000"/>
      <w:bdr w:val="nil"/>
    </w:rPr>
  </w:style>
  <w:style w:type="character" w:customStyle="1" w:styleId="a5">
    <w:name w:val="標題 字元"/>
    <w:basedOn w:val="a0"/>
    <w:link w:val="a4"/>
    <w:rsid w:val="000E1956"/>
    <w:rPr>
      <w:rFonts w:ascii="Helvetica" w:eastAsia="Helvetica" w:hAnsi="Helvetica" w:cs="Helvetica"/>
      <w:b/>
      <w:bCs/>
      <w:color w:val="000000"/>
      <w:kern w:val="0"/>
      <w:sz w:val="36"/>
      <w:szCs w:val="36"/>
      <w:u w:color="000000"/>
      <w:bdr w:val="nil"/>
    </w:rPr>
  </w:style>
  <w:style w:type="table" w:customStyle="1" w:styleId="TableNormal">
    <w:name w:val="Table Normal"/>
    <w:rsid w:val="000E195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hAnsi="Times New Roman" w:cs="Times New Roman"/>
      <w:kern w:val="0"/>
      <w:sz w:val="20"/>
      <w:szCs w:val="20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A">
    <w:name w:val="表格樣式 1 A"/>
    <w:rsid w:val="000E195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Helvetica" w:cs="Arial Unicode MS"/>
      <w:b/>
      <w:bCs/>
      <w:color w:val="000000"/>
      <w:kern w:val="0"/>
      <w:sz w:val="20"/>
      <w:szCs w:val="20"/>
      <w:u w:color="000000"/>
      <w:bdr w:val="nil"/>
    </w:rPr>
  </w:style>
  <w:style w:type="paragraph" w:customStyle="1" w:styleId="2A">
    <w:name w:val="表格樣式 2 A"/>
    <w:rsid w:val="000E195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Helvetica" w:cs="Arial Unicode MS"/>
      <w:color w:val="000000"/>
      <w:kern w:val="0"/>
      <w:sz w:val="20"/>
      <w:szCs w:val="20"/>
      <w:u w:color="000000"/>
      <w:bdr w:val="nil"/>
    </w:rPr>
  </w:style>
  <w:style w:type="paragraph" w:styleId="a6">
    <w:name w:val="header"/>
    <w:basedOn w:val="a"/>
    <w:link w:val="a7"/>
    <w:uiPriority w:val="99"/>
    <w:unhideWhenUsed/>
    <w:rsid w:val="000E19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0E1956"/>
    <w:rPr>
      <w:rFonts w:ascii="Helvetica" w:eastAsia="Arial Unicode MS" w:hAnsi="Helvetica" w:cs="Arial Unicode MS"/>
      <w:color w:val="000000"/>
      <w:kern w:val="0"/>
      <w:sz w:val="20"/>
      <w:szCs w:val="20"/>
      <w:u w:color="000000"/>
      <w:bdr w:val="nil"/>
    </w:rPr>
  </w:style>
  <w:style w:type="paragraph" w:styleId="a8">
    <w:name w:val="footer"/>
    <w:basedOn w:val="a"/>
    <w:link w:val="a9"/>
    <w:uiPriority w:val="99"/>
    <w:unhideWhenUsed/>
    <w:rsid w:val="000E19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0E1956"/>
    <w:rPr>
      <w:rFonts w:ascii="Helvetica" w:eastAsia="Arial Unicode MS" w:hAnsi="Helvetica" w:cs="Arial Unicode MS"/>
      <w:color w:val="000000"/>
      <w:kern w:val="0"/>
      <w:sz w:val="20"/>
      <w:szCs w:val="20"/>
      <w:u w:color="000000"/>
      <w:bdr w:val="nil"/>
    </w:rPr>
  </w:style>
  <w:style w:type="paragraph" w:customStyle="1" w:styleId="SP8221208">
    <w:name w:val="SP.8.221208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character" w:customStyle="1" w:styleId="SC82518">
    <w:name w:val="SC.8.2518"/>
    <w:uiPriority w:val="99"/>
    <w:rsid w:val="00680794"/>
    <w:rPr>
      <w:b/>
      <w:bCs/>
      <w:color w:val="000000"/>
      <w:sz w:val="28"/>
      <w:szCs w:val="28"/>
    </w:rPr>
  </w:style>
  <w:style w:type="paragraph" w:customStyle="1" w:styleId="SP8221225">
    <w:name w:val="SP.8.221225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character" w:customStyle="1" w:styleId="SC82523">
    <w:name w:val="SC.8.2523"/>
    <w:uiPriority w:val="99"/>
    <w:rsid w:val="00680794"/>
    <w:rPr>
      <w:b/>
      <w:bCs/>
      <w:color w:val="000000"/>
      <w:sz w:val="26"/>
      <w:szCs w:val="26"/>
    </w:rPr>
  </w:style>
  <w:style w:type="paragraph" w:customStyle="1" w:styleId="SP8221223">
    <w:name w:val="SP.8.221223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character" w:customStyle="1" w:styleId="SC82503">
    <w:name w:val="SC.8.2503"/>
    <w:uiPriority w:val="99"/>
    <w:rsid w:val="00680794"/>
    <w:rPr>
      <w:rFonts w:ascii="Times New Roman" w:hAnsi="Times New Roman" w:cs="Times New Roman"/>
      <w:color w:val="000000"/>
      <w:sz w:val="22"/>
      <w:szCs w:val="22"/>
    </w:rPr>
  </w:style>
  <w:style w:type="paragraph" w:customStyle="1" w:styleId="SP8221277">
    <w:name w:val="SP.8.221277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paragraph" w:customStyle="1" w:styleId="SP8221212">
    <w:name w:val="SP.8.221212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paragraph" w:customStyle="1" w:styleId="SP8221222">
    <w:name w:val="SP.8.221222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paragraph" w:styleId="aa">
    <w:name w:val="List Paragraph"/>
    <w:basedOn w:val="a"/>
    <w:uiPriority w:val="34"/>
    <w:qFormat/>
    <w:rsid w:val="00680794"/>
    <w:pPr>
      <w:ind w:leftChars="200" w:left="480"/>
    </w:pPr>
  </w:style>
  <w:style w:type="paragraph" w:styleId="ab">
    <w:name w:val="Balloon Text"/>
    <w:basedOn w:val="a"/>
    <w:link w:val="ac"/>
    <w:uiPriority w:val="99"/>
    <w:semiHidden/>
    <w:unhideWhenUsed/>
    <w:rsid w:val="00680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680794"/>
    <w:rPr>
      <w:rFonts w:asciiTheme="majorHAnsi" w:eastAsiaTheme="majorEastAsia" w:hAnsiTheme="majorHAnsi" w:cstheme="majorBidi"/>
      <w:color w:val="000000"/>
      <w:kern w:val="0"/>
      <w:sz w:val="18"/>
      <w:szCs w:val="18"/>
      <w:u w:color="000000"/>
      <w:bdr w:val="nil"/>
    </w:rPr>
  </w:style>
  <w:style w:type="table" w:styleId="ad">
    <w:name w:val="Table Grid"/>
    <w:basedOn w:val="a1"/>
    <w:uiPriority w:val="59"/>
    <w:rsid w:val="003807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basedOn w:val="a0"/>
    <w:uiPriority w:val="99"/>
    <w:unhideWhenUsed/>
    <w:rsid w:val="007645C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301FD0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Helvetica" w:cs="Arial Unicode MS"/>
      <w:color w:val="000000"/>
      <w:kern w:val="0"/>
      <w:sz w:val="22"/>
      <w:u w:color="000000"/>
      <w:bdr w:val="ni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大標題 A"/>
    <w:next w:val="a"/>
    <w:rsid w:val="00301FD0"/>
    <w:pPr>
      <w:keepNext/>
      <w:pBdr>
        <w:top w:val="nil"/>
        <w:left w:val="nil"/>
        <w:bottom w:val="nil"/>
        <w:right w:val="nil"/>
        <w:between w:val="nil"/>
        <w:bar w:val="nil"/>
      </w:pBdr>
      <w:outlineLvl w:val="2"/>
    </w:pPr>
    <w:rPr>
      <w:rFonts w:ascii="Helvetica" w:eastAsia="Arial Unicode MS" w:hAnsi="Helvetica" w:cs="Arial Unicode MS"/>
      <w:b/>
      <w:bCs/>
      <w:color w:val="000000"/>
      <w:kern w:val="0"/>
      <w:sz w:val="60"/>
      <w:szCs w:val="60"/>
      <w:u w:color="000000"/>
      <w:bdr w:val="nil"/>
    </w:rPr>
  </w:style>
  <w:style w:type="paragraph" w:styleId="3">
    <w:name w:val="toc 3"/>
    <w:uiPriority w:val="39"/>
    <w:rsid w:val="00331FA0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8928"/>
      </w:tabs>
      <w:spacing w:after="120"/>
    </w:pPr>
    <w:rPr>
      <w:rFonts w:ascii="Helvetica" w:eastAsia="Helvetica" w:hAnsi="Helvetica" w:cs="Helvetica"/>
      <w:color w:val="000000"/>
      <w:kern w:val="0"/>
      <w:sz w:val="28"/>
      <w:szCs w:val="28"/>
      <w:u w:color="000000"/>
      <w:bdr w:val="nil"/>
    </w:rPr>
  </w:style>
  <w:style w:type="paragraph" w:styleId="4">
    <w:name w:val="toc 4"/>
    <w:uiPriority w:val="39"/>
    <w:rsid w:val="00331FA0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8928"/>
      </w:tabs>
      <w:spacing w:after="120"/>
      <w:ind w:left="240"/>
    </w:pPr>
    <w:rPr>
      <w:rFonts w:ascii="Helvetica" w:eastAsia="Helvetica" w:hAnsi="Helvetica" w:cs="Helvetica"/>
      <w:color w:val="000000"/>
      <w:kern w:val="0"/>
      <w:szCs w:val="24"/>
      <w:u w:color="000000"/>
      <w:bdr w:val="nil"/>
    </w:rPr>
  </w:style>
  <w:style w:type="paragraph" w:styleId="a4">
    <w:name w:val="Title"/>
    <w:link w:val="a5"/>
    <w:rsid w:val="000E1956"/>
    <w:pPr>
      <w:keepNext/>
      <w:pBdr>
        <w:top w:val="nil"/>
        <w:left w:val="nil"/>
        <w:bottom w:val="nil"/>
        <w:right w:val="nil"/>
        <w:between w:val="nil"/>
        <w:bar w:val="nil"/>
      </w:pBdr>
      <w:outlineLvl w:val="3"/>
    </w:pPr>
    <w:rPr>
      <w:rFonts w:ascii="Helvetica" w:eastAsia="Helvetica" w:hAnsi="Helvetica" w:cs="Helvetica"/>
      <w:b/>
      <w:bCs/>
      <w:color w:val="000000"/>
      <w:kern w:val="0"/>
      <w:sz w:val="36"/>
      <w:szCs w:val="36"/>
      <w:u w:color="000000"/>
      <w:bdr w:val="nil"/>
    </w:rPr>
  </w:style>
  <w:style w:type="character" w:customStyle="1" w:styleId="a5">
    <w:name w:val="標題 字元"/>
    <w:basedOn w:val="a0"/>
    <w:link w:val="a4"/>
    <w:rsid w:val="000E1956"/>
    <w:rPr>
      <w:rFonts w:ascii="Helvetica" w:eastAsia="Helvetica" w:hAnsi="Helvetica" w:cs="Helvetica"/>
      <w:b/>
      <w:bCs/>
      <w:color w:val="000000"/>
      <w:kern w:val="0"/>
      <w:sz w:val="36"/>
      <w:szCs w:val="36"/>
      <w:u w:color="000000"/>
      <w:bdr w:val="nil"/>
    </w:rPr>
  </w:style>
  <w:style w:type="table" w:customStyle="1" w:styleId="TableNormal">
    <w:name w:val="Table Normal"/>
    <w:rsid w:val="000E195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hAnsi="Times New Roman" w:cs="Times New Roman"/>
      <w:kern w:val="0"/>
      <w:sz w:val="20"/>
      <w:szCs w:val="20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A">
    <w:name w:val="表格樣式 1 A"/>
    <w:rsid w:val="000E195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Helvetica" w:cs="Arial Unicode MS"/>
      <w:b/>
      <w:bCs/>
      <w:color w:val="000000"/>
      <w:kern w:val="0"/>
      <w:sz w:val="20"/>
      <w:szCs w:val="20"/>
      <w:u w:color="000000"/>
      <w:bdr w:val="nil"/>
    </w:rPr>
  </w:style>
  <w:style w:type="paragraph" w:customStyle="1" w:styleId="2A">
    <w:name w:val="表格樣式 2 A"/>
    <w:rsid w:val="000E195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Helvetica" w:cs="Arial Unicode MS"/>
      <w:color w:val="000000"/>
      <w:kern w:val="0"/>
      <w:sz w:val="20"/>
      <w:szCs w:val="20"/>
      <w:u w:color="000000"/>
      <w:bdr w:val="nil"/>
    </w:rPr>
  </w:style>
  <w:style w:type="paragraph" w:styleId="a6">
    <w:name w:val="header"/>
    <w:basedOn w:val="a"/>
    <w:link w:val="a7"/>
    <w:uiPriority w:val="99"/>
    <w:unhideWhenUsed/>
    <w:rsid w:val="000E19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0E1956"/>
    <w:rPr>
      <w:rFonts w:ascii="Helvetica" w:eastAsia="Arial Unicode MS" w:hAnsi="Helvetica" w:cs="Arial Unicode MS"/>
      <w:color w:val="000000"/>
      <w:kern w:val="0"/>
      <w:sz w:val="20"/>
      <w:szCs w:val="20"/>
      <w:u w:color="000000"/>
      <w:bdr w:val="nil"/>
    </w:rPr>
  </w:style>
  <w:style w:type="paragraph" w:styleId="a8">
    <w:name w:val="footer"/>
    <w:basedOn w:val="a"/>
    <w:link w:val="a9"/>
    <w:uiPriority w:val="99"/>
    <w:unhideWhenUsed/>
    <w:rsid w:val="000E19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0E1956"/>
    <w:rPr>
      <w:rFonts w:ascii="Helvetica" w:eastAsia="Arial Unicode MS" w:hAnsi="Helvetica" w:cs="Arial Unicode MS"/>
      <w:color w:val="000000"/>
      <w:kern w:val="0"/>
      <w:sz w:val="20"/>
      <w:szCs w:val="20"/>
      <w:u w:color="000000"/>
      <w:bdr w:val="nil"/>
    </w:rPr>
  </w:style>
  <w:style w:type="paragraph" w:customStyle="1" w:styleId="SP8221208">
    <w:name w:val="SP.8.221208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character" w:customStyle="1" w:styleId="SC82518">
    <w:name w:val="SC.8.2518"/>
    <w:uiPriority w:val="99"/>
    <w:rsid w:val="00680794"/>
    <w:rPr>
      <w:b/>
      <w:bCs/>
      <w:color w:val="000000"/>
      <w:sz w:val="28"/>
      <w:szCs w:val="28"/>
    </w:rPr>
  </w:style>
  <w:style w:type="paragraph" w:customStyle="1" w:styleId="SP8221225">
    <w:name w:val="SP.8.221225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character" w:customStyle="1" w:styleId="SC82523">
    <w:name w:val="SC.8.2523"/>
    <w:uiPriority w:val="99"/>
    <w:rsid w:val="00680794"/>
    <w:rPr>
      <w:b/>
      <w:bCs/>
      <w:color w:val="000000"/>
      <w:sz w:val="26"/>
      <w:szCs w:val="26"/>
    </w:rPr>
  </w:style>
  <w:style w:type="paragraph" w:customStyle="1" w:styleId="SP8221223">
    <w:name w:val="SP.8.221223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character" w:customStyle="1" w:styleId="SC82503">
    <w:name w:val="SC.8.2503"/>
    <w:uiPriority w:val="99"/>
    <w:rsid w:val="00680794"/>
    <w:rPr>
      <w:rFonts w:ascii="Times New Roman" w:hAnsi="Times New Roman" w:cs="Times New Roman"/>
      <w:color w:val="000000"/>
      <w:sz w:val="22"/>
      <w:szCs w:val="22"/>
    </w:rPr>
  </w:style>
  <w:style w:type="paragraph" w:customStyle="1" w:styleId="SP8221277">
    <w:name w:val="SP.8.221277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paragraph" w:customStyle="1" w:styleId="SP8221212">
    <w:name w:val="SP.8.221212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paragraph" w:customStyle="1" w:styleId="SP8221222">
    <w:name w:val="SP.8.221222"/>
    <w:basedOn w:val="a"/>
    <w:next w:val="a"/>
    <w:uiPriority w:val="99"/>
    <w:rsid w:val="00680794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  <w:adjustRightInd w:val="0"/>
    </w:pPr>
    <w:rPr>
      <w:rFonts w:ascii="Arial" w:eastAsiaTheme="minorEastAsia" w:hAnsi="Arial" w:cs="Arial"/>
      <w:color w:val="auto"/>
      <w:sz w:val="24"/>
      <w:szCs w:val="24"/>
      <w:bdr w:val="none" w:sz="0" w:space="0" w:color="auto"/>
    </w:rPr>
  </w:style>
  <w:style w:type="paragraph" w:styleId="aa">
    <w:name w:val="List Paragraph"/>
    <w:basedOn w:val="a"/>
    <w:uiPriority w:val="34"/>
    <w:qFormat/>
    <w:rsid w:val="00680794"/>
    <w:pPr>
      <w:ind w:leftChars="200" w:left="480"/>
    </w:pPr>
  </w:style>
  <w:style w:type="paragraph" w:styleId="ab">
    <w:name w:val="Balloon Text"/>
    <w:basedOn w:val="a"/>
    <w:link w:val="ac"/>
    <w:uiPriority w:val="99"/>
    <w:semiHidden/>
    <w:unhideWhenUsed/>
    <w:rsid w:val="00680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680794"/>
    <w:rPr>
      <w:rFonts w:asciiTheme="majorHAnsi" w:eastAsiaTheme="majorEastAsia" w:hAnsiTheme="majorHAnsi" w:cstheme="majorBidi"/>
      <w:color w:val="000000"/>
      <w:kern w:val="0"/>
      <w:sz w:val="18"/>
      <w:szCs w:val="18"/>
      <w:u w:color="000000"/>
      <w:bdr w:val="nil"/>
    </w:rPr>
  </w:style>
  <w:style w:type="table" w:styleId="ad">
    <w:name w:val="Table Grid"/>
    <w:basedOn w:val="a1"/>
    <w:uiPriority w:val="59"/>
    <w:rsid w:val="003807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basedOn w:val="a0"/>
    <w:uiPriority w:val="99"/>
    <w:unhideWhenUsed/>
    <w:rsid w:val="007645C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yperlink" Target="https://jsoneditoronline.org/" TargetMode="External"/><Relationship Id="rId28" Type="http://schemas.openxmlformats.org/officeDocument/2006/relationships/image" Target="media/image16.png"/><Relationship Id="rId10" Type="http://schemas.openxmlformats.org/officeDocument/2006/relationships/package" Target="embeddings/Microsoft_Visio___1.vsdx"/><Relationship Id="rId19" Type="http://schemas.openxmlformats.org/officeDocument/2006/relationships/hyperlink" Target="https://jsoneditoronline.org/" TargetMode="External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8C51D4-5B9C-4376-A8B6-BD5F484DA1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1632</Words>
  <Characters>9309</Characters>
  <Application>Microsoft Office Word</Application>
  <DocSecurity>0</DocSecurity>
  <Lines>77</Lines>
  <Paragraphs>21</Paragraphs>
  <ScaleCrop>false</ScaleCrop>
  <Company/>
  <LinksUpToDate>false</LinksUpToDate>
  <CharactersWithSpaces>109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t.yu (于成德)</dc:creator>
  <cp:lastModifiedBy>chant.yu (于成德)</cp:lastModifiedBy>
  <cp:revision>26</cp:revision>
  <cp:lastPrinted>2018-04-27T00:48:00Z</cp:lastPrinted>
  <dcterms:created xsi:type="dcterms:W3CDTF">2018-08-08T13:30:00Z</dcterms:created>
  <dcterms:modified xsi:type="dcterms:W3CDTF">2018-10-19T08:16:00Z</dcterms:modified>
</cp:coreProperties>
</file>